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1A10" w:rsidRPr="004659A5" w:rsidRDefault="00621A10" w:rsidP="00941BD5">
      <w:pPr>
        <w:pStyle w:val="1"/>
        <w:spacing w:line="360" w:lineRule="auto"/>
        <w:ind w:firstLine="709"/>
        <w:rPr>
          <w:color w:val="000000"/>
          <w:sz w:val="24"/>
          <w:szCs w:val="24"/>
        </w:rPr>
      </w:pPr>
      <w:r w:rsidRPr="004659A5">
        <w:rPr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color w:val="000000"/>
          <w:sz w:val="24"/>
          <w:szCs w:val="24"/>
        </w:rPr>
      </w:pPr>
      <w:r w:rsidRPr="004659A5">
        <w:rPr>
          <w:color w:val="000000"/>
          <w:sz w:val="24"/>
          <w:szCs w:val="24"/>
        </w:rPr>
        <w:t>Федеральное государственное бюджетное образовательное учреждение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color w:val="000000"/>
          <w:sz w:val="24"/>
          <w:szCs w:val="24"/>
        </w:rPr>
      </w:pPr>
      <w:r w:rsidRPr="004659A5">
        <w:rPr>
          <w:color w:val="000000"/>
          <w:sz w:val="24"/>
          <w:szCs w:val="24"/>
        </w:rPr>
        <w:t>высшего профессионального образования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color w:val="000000"/>
          <w:sz w:val="24"/>
          <w:szCs w:val="24"/>
        </w:rPr>
      </w:pPr>
      <w:r w:rsidRPr="004659A5">
        <w:rPr>
          <w:color w:val="000000"/>
          <w:sz w:val="24"/>
          <w:szCs w:val="24"/>
        </w:rPr>
        <w:t xml:space="preserve">«Ижевский государственный технический университет </w:t>
      </w:r>
      <w:r w:rsidRPr="004659A5">
        <w:rPr>
          <w:color w:val="000000"/>
          <w:sz w:val="24"/>
          <w:szCs w:val="24"/>
        </w:rPr>
        <w:br/>
        <w:t xml:space="preserve"> имени М. Т. Калашникова»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sz w:val="24"/>
          <w:szCs w:val="24"/>
        </w:rPr>
      </w:pPr>
      <w:r w:rsidRPr="004659A5">
        <w:rPr>
          <w:color w:val="000000"/>
          <w:sz w:val="24"/>
          <w:szCs w:val="24"/>
        </w:rPr>
        <w:t>Кафедра «Программное обеспечение»</w:t>
      </w:r>
    </w:p>
    <w:p w:rsidR="00621A10" w:rsidRPr="004659A5" w:rsidRDefault="00621A10" w:rsidP="00941BD5">
      <w:pPr>
        <w:pStyle w:val="1"/>
        <w:spacing w:line="360" w:lineRule="auto"/>
        <w:ind w:firstLine="709"/>
        <w:rPr>
          <w:sz w:val="24"/>
          <w:szCs w:val="24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8C0645" w:rsidRDefault="008C064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8C0645" w:rsidRDefault="008C064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8C0645" w:rsidRPr="004659A5" w:rsidRDefault="008C064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pStyle w:val="1"/>
        <w:spacing w:line="360" w:lineRule="auto"/>
        <w:ind w:firstLine="709"/>
        <w:rPr>
          <w:sz w:val="24"/>
          <w:szCs w:val="24"/>
        </w:rPr>
      </w:pPr>
    </w:p>
    <w:p w:rsidR="00621A10" w:rsidRPr="004659A5" w:rsidRDefault="00621A10" w:rsidP="00941BD5">
      <w:pPr>
        <w:spacing w:after="0"/>
        <w:ind w:firstLine="709"/>
        <w:rPr>
          <w:sz w:val="24"/>
          <w:szCs w:val="24"/>
          <w:lang w:eastAsia="ru-RU"/>
        </w:rPr>
      </w:pPr>
    </w:p>
    <w:p w:rsidR="00941BD5" w:rsidRPr="004659A5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</w:rPr>
      </w:pPr>
      <w:r w:rsidRPr="004659A5">
        <w:rPr>
          <w:color w:val="000000"/>
        </w:rPr>
        <w:t xml:space="preserve">Отчет по лабораторной работе </w:t>
      </w:r>
    </w:p>
    <w:p w:rsidR="00621A10" w:rsidRPr="004659A5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</w:rPr>
      </w:pPr>
      <w:r w:rsidRPr="004659A5">
        <w:rPr>
          <w:color w:val="000000"/>
        </w:rPr>
        <w:t>по дисциплине: «Конструирование ПО»</w:t>
      </w:r>
    </w:p>
    <w:p w:rsidR="00621A10" w:rsidRPr="004659A5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4659A5">
        <w:rPr>
          <w:rFonts w:ascii="Times New Roman" w:hAnsi="Times New Roman" w:cs="Times New Roman"/>
          <w:sz w:val="24"/>
          <w:szCs w:val="24"/>
          <w:lang w:eastAsia="ru-RU"/>
        </w:rPr>
        <w:t xml:space="preserve">на тему: </w:t>
      </w:r>
      <w:r w:rsidRPr="004659A5">
        <w:rPr>
          <w:rFonts w:ascii="Times New Roman" w:hAnsi="Times New Roman" w:cs="Times New Roman"/>
          <w:color w:val="000000"/>
          <w:sz w:val="24"/>
          <w:szCs w:val="24"/>
        </w:rPr>
        <w:t>«</w:t>
      </w:r>
      <w:r w:rsidRPr="004659A5">
        <w:rPr>
          <w:rFonts w:ascii="Times New Roman" w:hAnsi="Times New Roman" w:cs="Times New Roman"/>
          <w:sz w:val="24"/>
          <w:szCs w:val="24"/>
        </w:rPr>
        <w:t>Автоматизированная система управления микроклиматом теплиц</w:t>
      </w:r>
      <w:r w:rsidRPr="004659A5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8C0645" w:rsidRDefault="008C064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8C0645" w:rsidRPr="004659A5" w:rsidRDefault="008C064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eastAsia="ru-RU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Выполнил</w:t>
      </w:r>
    </w:p>
    <w:p w:rsidR="00621A10" w:rsidRPr="004659A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студент гр. Б08-191-2</w:t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  <w:t xml:space="preserve">    </w:t>
      </w:r>
      <w:proofErr w:type="spellStart"/>
      <w:r w:rsidR="00621A10" w:rsidRPr="004659A5">
        <w:rPr>
          <w:rFonts w:ascii="Times New Roman" w:hAnsi="Times New Roman" w:cs="Times New Roman"/>
          <w:sz w:val="24"/>
          <w:szCs w:val="24"/>
        </w:rPr>
        <w:t>Э.Ф.Ахмерова</w:t>
      </w:r>
      <w:proofErr w:type="spellEnd"/>
      <w:r w:rsidR="00621A10" w:rsidRPr="004659A5">
        <w:rPr>
          <w:rFonts w:ascii="Times New Roman" w:hAnsi="Times New Roman" w:cs="Times New Roman"/>
          <w:sz w:val="24"/>
          <w:szCs w:val="24"/>
        </w:rPr>
        <w:t xml:space="preserve">    </w:t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  <w:r w:rsidR="00621A10" w:rsidRPr="004659A5">
        <w:rPr>
          <w:rFonts w:ascii="Times New Roman" w:hAnsi="Times New Roman" w:cs="Times New Roman"/>
          <w:sz w:val="24"/>
          <w:szCs w:val="24"/>
        </w:rPr>
        <w:tab/>
      </w:r>
    </w:p>
    <w:p w:rsidR="00621A10" w:rsidRPr="004659A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Принял</w:t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</w:r>
      <w:r w:rsidRPr="004659A5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4659A5">
        <w:rPr>
          <w:rFonts w:ascii="Times New Roman" w:hAnsi="Times New Roman" w:cs="Times New Roman"/>
          <w:sz w:val="24"/>
          <w:szCs w:val="24"/>
        </w:rPr>
        <w:tab/>
        <w:t xml:space="preserve">        </w:t>
      </w:r>
      <w:r w:rsidR="00621A10" w:rsidRPr="004659A5">
        <w:rPr>
          <w:rFonts w:ascii="Times New Roman" w:hAnsi="Times New Roman" w:cs="Times New Roman"/>
          <w:sz w:val="24"/>
          <w:szCs w:val="24"/>
        </w:rPr>
        <w:t>В.Г. Власов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8C0645" w:rsidRDefault="008C064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8C0645" w:rsidRPr="004659A5" w:rsidRDefault="008C064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8C0645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жевск </w:t>
      </w:r>
      <w:r w:rsidR="00621A10" w:rsidRPr="004659A5">
        <w:rPr>
          <w:rFonts w:ascii="Times New Roman" w:hAnsi="Times New Roman" w:cs="Times New Roman"/>
          <w:sz w:val="24"/>
          <w:szCs w:val="24"/>
        </w:rPr>
        <w:t>2016</w:t>
      </w:r>
    </w:p>
    <w:p w:rsidR="00080D94" w:rsidRDefault="00080D94" w:rsidP="00080D94">
      <w:pPr>
        <w:pStyle w:val="Standard"/>
        <w:jc w:val="center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lastRenderedPageBreak/>
        <w:t>СОДЕРЖАНИЕ</w:t>
      </w:r>
    </w:p>
    <w:p w:rsidR="00080D94" w:rsidRPr="00080D94" w:rsidRDefault="00080D94" w:rsidP="00080D94">
      <w:pPr>
        <w:pStyle w:val="Standard"/>
        <w:jc w:val="center"/>
        <w:rPr>
          <w:rFonts w:ascii="Times New Roman" w:hAnsi="Times New Roman" w:cs="Times New Roman"/>
          <w:sz w:val="24"/>
        </w:rPr>
      </w:pPr>
    </w:p>
    <w:p w:rsidR="00080D94" w:rsidRPr="00080D94" w:rsidRDefault="00080D94" w:rsidP="00080D94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РЕБОВАНИЯ</w:t>
      </w:r>
    </w:p>
    <w:p w:rsidR="00080D94" w:rsidRPr="00080D94" w:rsidRDefault="00080D94" w:rsidP="00080D94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1.ВВЕДЕНИЕ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1.1 Назначение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1.2 Область применения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1.3 Определения, акронимы, аббревиатур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1.4 Ссылки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1.5 Обзор системы</w:t>
      </w:r>
    </w:p>
    <w:p w:rsidR="00080D94" w:rsidRPr="00080D94" w:rsidRDefault="00080D94" w:rsidP="00080D94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2. ОБЩЕЕ ОПИСАНИЕ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2.1 Системный контекст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2.2 Режимы и состояния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2.3 Основные функциональные возможности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2.4 Основные условия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2.5 Основные ограничения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2.6 Характеристики пользователя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2.7 Допущения и зависимости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2.8 Оперативные сценарии</w:t>
      </w:r>
    </w:p>
    <w:p w:rsidR="00080D94" w:rsidRPr="00080D94" w:rsidRDefault="00080D94" w:rsidP="00080D94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 ФУНКЦИОНАЛЬНЫЕ ВОЗМОЖНОСТИ, УСЛОВИЯ И ОГРАНИЧЕНИЯ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1 Физические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1.1 Конструкция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1.2 Износостойкость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 xml:space="preserve">3.1.3 </w:t>
      </w:r>
      <w:proofErr w:type="spellStart"/>
      <w:r w:rsidRPr="00080D94">
        <w:rPr>
          <w:rFonts w:ascii="Times New Roman" w:hAnsi="Times New Roman" w:cs="Times New Roman"/>
          <w:sz w:val="24"/>
        </w:rPr>
        <w:t>Адаптируемость</w:t>
      </w:r>
      <w:proofErr w:type="spellEnd"/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1.4 Условия окружающей сред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2 Рабочие характеристики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3 Безопасность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4 Информационный менеджмент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5 Работа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5.1 Эргономика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5.2 Ремонтопригодность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5.3 Надежность системы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6 Стратегия и регулирование</w:t>
      </w:r>
    </w:p>
    <w:p w:rsidR="00080D94" w:rsidRPr="00080D94" w:rsidRDefault="00080D94" w:rsidP="00080D94">
      <w:pPr>
        <w:pStyle w:val="Standard"/>
        <w:spacing w:line="360" w:lineRule="auto"/>
        <w:ind w:firstLine="567"/>
        <w:rPr>
          <w:rFonts w:ascii="Times New Roman" w:hAnsi="Times New Roman" w:cs="Times New Roman"/>
          <w:sz w:val="24"/>
        </w:rPr>
      </w:pPr>
      <w:r w:rsidRPr="00080D94">
        <w:rPr>
          <w:rFonts w:ascii="Times New Roman" w:hAnsi="Times New Roman" w:cs="Times New Roman"/>
          <w:sz w:val="24"/>
        </w:rPr>
        <w:t>3.7 Устойчивость жизненного цикла системы</w:t>
      </w:r>
    </w:p>
    <w:p w:rsidR="00080D94" w:rsidRPr="00080D94" w:rsidRDefault="00080D94" w:rsidP="00080D9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</w:t>
      </w:r>
      <w:r w:rsidR="00424792">
        <w:rPr>
          <w:rFonts w:ascii="Times New Roman" w:hAnsi="Times New Roman" w:cs="Times New Roman"/>
          <w:sz w:val="24"/>
          <w:szCs w:val="24"/>
        </w:rPr>
        <w:t>КЛАССЫ ПРОЕКТИРОВАНИЯ</w:t>
      </w:r>
    </w:p>
    <w:p w:rsidR="00080D94" w:rsidRDefault="00080D94" w:rsidP="00080D9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</w:t>
      </w:r>
      <w:r w:rsidRPr="00080D94">
        <w:rPr>
          <w:rFonts w:ascii="Times New Roman" w:hAnsi="Times New Roman" w:cs="Times New Roman"/>
          <w:sz w:val="24"/>
          <w:szCs w:val="24"/>
        </w:rPr>
        <w:t>КЛАССЫ КОДИРОВАНИЯ</w:t>
      </w:r>
    </w:p>
    <w:p w:rsidR="00080D94" w:rsidRPr="00080D94" w:rsidRDefault="00080D94" w:rsidP="00080D9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 ТЕСТОВЫЕ ДАННЫЕ</w:t>
      </w:r>
    </w:p>
    <w:p w:rsidR="004659A5" w:rsidRP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lastRenderedPageBreak/>
        <w:t>ТРЕБОВАНИЯ</w:t>
      </w:r>
    </w:p>
    <w:p w:rsidR="004659A5" w:rsidRP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Pr="004659A5" w:rsidRDefault="004659A5" w:rsidP="004659A5">
      <w:pPr>
        <w:numPr>
          <w:ilvl w:val="0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Блок управление датчиками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Сбор показаний датчиков с заданной периодичностью (Т)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ринятие решения в соответствии с настройками.</w:t>
      </w:r>
    </w:p>
    <w:p w:rsidR="004659A5" w:rsidRPr="004659A5" w:rsidRDefault="004659A5" w:rsidP="004659A5">
      <w:pPr>
        <w:numPr>
          <w:ilvl w:val="2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Если данные с датчиков вышли за границы (мин и макс) настроек, то включается соответствующее устройство. Устройство работает, пока не будет достигнуто среднее значение настроек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Включение/настройка других устройств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Отправка данных с заданной периодичностью (Т).</w:t>
      </w:r>
    </w:p>
    <w:p w:rsidR="004659A5" w:rsidRPr="004659A5" w:rsidRDefault="004659A5" w:rsidP="004659A5">
      <w:pPr>
        <w:numPr>
          <w:ilvl w:val="2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Если Т опрашивания датчиков меньше Т отправки данных, то данные с датчиков усредняются.  Т опрашивания датчиков не может быть больше Т отправки данных.</w:t>
      </w:r>
    </w:p>
    <w:p w:rsidR="004659A5" w:rsidRPr="004659A5" w:rsidRDefault="004659A5" w:rsidP="004659A5">
      <w:pPr>
        <w:numPr>
          <w:ilvl w:val="2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Данные о состоянии устройства отправляются при смене состояния (включении/выключении).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ринятие данных (настроек) из базы данных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Обновление своих настроек.</w:t>
      </w:r>
    </w:p>
    <w:p w:rsidR="004659A5" w:rsidRPr="004659A5" w:rsidRDefault="004659A5" w:rsidP="004659A5">
      <w:pPr>
        <w:pStyle w:val="a6"/>
        <w:numPr>
          <w:ilvl w:val="0"/>
          <w:numId w:val="16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БД, таблицы: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Датчики (ИД, название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Устройства (ИД, название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Настройки (ИД, название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оказания датчиков (ИД датчика, значение, время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 xml:space="preserve">Состояния устройств (ИД </w:t>
      </w:r>
      <w:proofErr w:type="spellStart"/>
      <w:r w:rsidRPr="004659A5">
        <w:rPr>
          <w:rFonts w:ascii="Times New Roman" w:eastAsia="Times New Roman" w:hAnsi="Times New Roman" w:cs="Times New Roman"/>
          <w:sz w:val="24"/>
          <w:szCs w:val="24"/>
        </w:rPr>
        <w:t>устр</w:t>
      </w:r>
      <w:proofErr w:type="spellEnd"/>
      <w:r w:rsidRPr="004659A5">
        <w:rPr>
          <w:rFonts w:ascii="Times New Roman" w:eastAsia="Times New Roman" w:hAnsi="Times New Roman" w:cs="Times New Roman"/>
          <w:sz w:val="24"/>
          <w:szCs w:val="24"/>
        </w:rPr>
        <w:t>., состояние, время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Настройки (ИД настройки, значение, ИД датчика)</w:t>
      </w:r>
    </w:p>
    <w:p w:rsidR="004659A5" w:rsidRPr="004659A5" w:rsidRDefault="004659A5" w:rsidP="004659A5">
      <w:pPr>
        <w:numPr>
          <w:ilvl w:val="0"/>
          <w:numId w:val="14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редупреждения (Название, время).</w:t>
      </w:r>
    </w:p>
    <w:p w:rsidR="004659A5" w:rsidRPr="004659A5" w:rsidRDefault="004659A5" w:rsidP="004659A5">
      <w:pPr>
        <w:numPr>
          <w:ilvl w:val="0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>Пользовательское приложение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 xml:space="preserve">При подключении к </w:t>
      </w:r>
      <w:r w:rsidR="00A577CF">
        <w:rPr>
          <w:rFonts w:ascii="Times New Roman" w:eastAsia="Times New Roman" w:hAnsi="Times New Roman" w:cs="Times New Roman"/>
          <w:sz w:val="24"/>
          <w:szCs w:val="24"/>
        </w:rPr>
        <w:t xml:space="preserve">интернету загрузка данных из </w:t>
      </w:r>
      <w:proofErr w:type="spellStart"/>
      <w:r w:rsidR="00A577CF">
        <w:rPr>
          <w:rFonts w:ascii="Times New Roman" w:eastAsia="Times New Roman" w:hAnsi="Times New Roman" w:cs="Times New Roman"/>
          <w:sz w:val="24"/>
          <w:szCs w:val="24"/>
        </w:rPr>
        <w:t>бд</w:t>
      </w:r>
      <w:proofErr w:type="spellEnd"/>
      <w:r w:rsidR="00A577CF">
        <w:rPr>
          <w:rFonts w:ascii="Times New Roman" w:eastAsia="Times New Roman" w:hAnsi="Times New Roman" w:cs="Times New Roman"/>
          <w:sz w:val="24"/>
          <w:szCs w:val="24"/>
        </w:rPr>
        <w:t xml:space="preserve"> (показания температуры, влажности и освещения за период времени).</w:t>
      </w:r>
    </w:p>
    <w:p w:rsid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 xml:space="preserve"> Установка необходимых н</w:t>
      </w:r>
      <w:r w:rsidR="00A577CF">
        <w:rPr>
          <w:rFonts w:ascii="Times New Roman" w:eastAsia="Times New Roman" w:hAnsi="Times New Roman" w:cs="Times New Roman"/>
          <w:sz w:val="24"/>
          <w:szCs w:val="24"/>
        </w:rPr>
        <w:t>астроек, отправка настроек в БД</w:t>
      </w:r>
    </w:p>
    <w:p w:rsidR="00A577CF" w:rsidRDefault="00A577CF" w:rsidP="00A577CF">
      <w:pPr>
        <w:pStyle w:val="a6"/>
        <w:numPr>
          <w:ilvl w:val="0"/>
          <w:numId w:val="19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, мин. значение температуры;</w:t>
      </w:r>
    </w:p>
    <w:p w:rsidR="00A577CF" w:rsidRDefault="00A577CF" w:rsidP="00A577CF">
      <w:pPr>
        <w:pStyle w:val="a6"/>
        <w:numPr>
          <w:ilvl w:val="0"/>
          <w:numId w:val="19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., мин. значение влажности;</w:t>
      </w:r>
    </w:p>
    <w:p w:rsidR="00A577CF" w:rsidRDefault="00A577CF" w:rsidP="00A577CF">
      <w:pPr>
        <w:pStyle w:val="a6"/>
        <w:numPr>
          <w:ilvl w:val="0"/>
          <w:numId w:val="19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макс., мин. значение освещенности;</w:t>
      </w:r>
    </w:p>
    <w:p w:rsidR="00A577CF" w:rsidRDefault="00577876" w:rsidP="00A577CF">
      <w:pPr>
        <w:pStyle w:val="a6"/>
        <w:numPr>
          <w:ilvl w:val="0"/>
          <w:numId w:val="19"/>
        </w:num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частота опроса датчиков в мин.</w:t>
      </w:r>
    </w:p>
    <w:p w:rsidR="00A577CF" w:rsidRPr="00A577CF" w:rsidRDefault="00A577CF" w:rsidP="00577876">
      <w:pPr>
        <w:pStyle w:val="a6"/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4659A5" w:rsidRPr="004659A5" w:rsidRDefault="00A577CF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оставление отчетов (график изменения температуры, освещения и влажности за выбранный период времени)</w:t>
      </w:r>
    </w:p>
    <w:p w:rsidR="004659A5" w:rsidRPr="004659A5" w:rsidRDefault="00577876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осмотр текущего состояния (все показания датчиков и устройств на данный момент)</w:t>
      </w:r>
    </w:p>
    <w:p w:rsidR="004659A5" w:rsidRPr="004659A5" w:rsidRDefault="004659A5" w:rsidP="004659A5">
      <w:pPr>
        <w:numPr>
          <w:ilvl w:val="1"/>
          <w:numId w:val="16"/>
        </w:numPr>
        <w:spacing w:after="0" w:line="36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4659A5">
        <w:rPr>
          <w:rFonts w:ascii="Times New Roman" w:eastAsia="Times New Roman" w:hAnsi="Times New Roman" w:cs="Times New Roman"/>
          <w:sz w:val="24"/>
          <w:szCs w:val="24"/>
        </w:rPr>
        <w:t xml:space="preserve">Запрос </w:t>
      </w:r>
      <w:r w:rsidR="00577876">
        <w:rPr>
          <w:rFonts w:ascii="Times New Roman" w:eastAsia="Times New Roman" w:hAnsi="Times New Roman" w:cs="Times New Roman"/>
          <w:sz w:val="24"/>
          <w:szCs w:val="24"/>
        </w:rPr>
        <w:t>кода подтверждения управляющего (код задается в начале разработки и не меняется)</w:t>
      </w:r>
    </w:p>
    <w:p w:rsidR="004659A5" w:rsidRDefault="004659A5" w:rsidP="004659A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A577CF" w:rsidRDefault="00A577CF" w:rsidP="004659A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A577CF" w:rsidRPr="004659A5" w:rsidRDefault="00A577CF" w:rsidP="004659A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A577CF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ротокол проверки требований:</w:t>
      </w:r>
    </w:p>
    <w:p w:rsidR="00A577CF" w:rsidRDefault="00A577CF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A577CF" w:rsidRDefault="00A577CF" w:rsidP="00A577CF">
      <w:pPr>
        <w:pStyle w:val="Standard"/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eastAsia="ru-RU" w:bidi="ar-SA"/>
        </w:rPr>
        <w:drawing>
          <wp:inline distT="0" distB="0" distL="0" distR="0">
            <wp:extent cx="4521200" cy="3390900"/>
            <wp:effectExtent l="19050" t="0" r="0" b="0"/>
            <wp:docPr id="3" name="Рисунок 3" descr="C:\Users\aef\AppData\Roaming\Skype\vesnushka3651\media_messaging\media_cache_v2\^4067FBCDF89D01777EEC45F4FCB8BFDD78A1931DAEA750DB83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ef\AppData\Roaming\Skype\vesnushka3651\media_messaging\media_cache_v2\^4067FBCDF89D01777EEC45F4FCB8BFDD78A1931DAEA750DB83^pimgpsh_fullsize_distr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lum bright="10000" contras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1200" cy="3390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59A5" w:rsidRDefault="004659A5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4659A5" w:rsidRDefault="004659A5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577876" w:rsidRDefault="00577876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577876" w:rsidRDefault="00577876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577876" w:rsidRDefault="00577876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577876" w:rsidRDefault="00577876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577876" w:rsidRDefault="00577876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577876" w:rsidRDefault="00577876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577876" w:rsidRDefault="00577876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577876" w:rsidRDefault="00577876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577876" w:rsidRPr="004659A5" w:rsidRDefault="00577876" w:rsidP="008C0645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lastRenderedPageBreak/>
        <w:t>1. ВВЕДЕНИЕ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1 Назначение системы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 xml:space="preserve">Данная система необходима для увеличения производительности теплиц, путем автоматизации процесса выращивания сельхозпродукции, </w:t>
      </w:r>
      <w:r w:rsidR="0054262F" w:rsidRPr="004659A5">
        <w:rPr>
          <w:rFonts w:ascii="Times New Roman" w:hAnsi="Times New Roman" w:cs="Times New Roman"/>
          <w:sz w:val="24"/>
          <w:szCs w:val="24"/>
        </w:rPr>
        <w:t>уменьшения влияния человеческого фактора, мониторинга микроклимата.</w:t>
      </w:r>
    </w:p>
    <w:p w:rsidR="0054262F" w:rsidRPr="004659A5" w:rsidRDefault="0054262F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2 Область применения системы</w:t>
      </w:r>
    </w:p>
    <w:p w:rsidR="0054262F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ab/>
      </w:r>
    </w:p>
    <w:p w:rsidR="0054262F" w:rsidRPr="004659A5" w:rsidRDefault="00E43B02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Автоматизированная система управления микроклиматом применяется в теплицах или тепличных комплексах для обеспечения оптимального микроклимата для различных видов культур. Система управления состоит из набора датчиков, передающих различные показания окружающей среды; набора устройств, осуществляющих регулировку и корректировку климата, посева и т.д., и управляющего блока. Помимо системы управления существует также устройство-сервер, принимающий какие-либо показания и сохраняющий их в базу данных, и устройство-монитор</w:t>
      </w:r>
      <w:r w:rsidR="00941BD5" w:rsidRPr="004659A5">
        <w:rPr>
          <w:rFonts w:ascii="Times New Roman" w:hAnsi="Times New Roman" w:cs="Times New Roman"/>
          <w:sz w:val="24"/>
          <w:szCs w:val="24"/>
        </w:rPr>
        <w:t>, который отображает полученные от сервера данные, формирует статистику.</w:t>
      </w:r>
    </w:p>
    <w:p w:rsidR="00941BD5" w:rsidRPr="004659A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Основные функциональные возможности системы:</w:t>
      </w:r>
    </w:p>
    <w:p w:rsidR="00941BD5" w:rsidRPr="004659A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Считывание показаний датчиков</w:t>
      </w:r>
    </w:p>
    <w:p w:rsidR="00941BD5" w:rsidRPr="004659A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Включение, настройка других устройств</w:t>
      </w:r>
    </w:p>
    <w:p w:rsidR="00941BD5" w:rsidRPr="004659A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Сохранение необходимых показаний в базу данных</w:t>
      </w:r>
    </w:p>
    <w:p w:rsidR="00941BD5" w:rsidRPr="004659A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Отображение данных, формирование статистики, графиков и т.д.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3 Определения, акронимы, аббревиатуры</w:t>
      </w:r>
    </w:p>
    <w:p w:rsidR="00621A10" w:rsidRPr="004659A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Работник – человек, осуществляющий основные операции в теплице, может просматривать состояние системы.</w:t>
      </w:r>
    </w:p>
    <w:p w:rsidR="00941BD5" w:rsidRPr="004659A5" w:rsidRDefault="00331294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Агроном</w:t>
      </w:r>
      <w:r w:rsidR="00941BD5" w:rsidRPr="004659A5">
        <w:rPr>
          <w:rFonts w:ascii="Times New Roman" w:hAnsi="Times New Roman" w:cs="Times New Roman"/>
          <w:sz w:val="24"/>
          <w:szCs w:val="24"/>
        </w:rPr>
        <w:t xml:space="preserve"> – человек, осуществляющий задание, редактирование настроек регулировки климата, может просматривать состояние системы.</w:t>
      </w:r>
    </w:p>
    <w:p w:rsidR="004E0F53" w:rsidRPr="004659A5" w:rsidRDefault="00941BD5" w:rsidP="00331294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Блок управления (БУ) – устройство-микроконтроллер, осуществляющее управление датчиками и устройствами.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4 Ссылки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1.5 Обзор системы</w:t>
      </w:r>
    </w:p>
    <w:p w:rsidR="002257CB" w:rsidRPr="004659A5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 xml:space="preserve">Система делится на </w:t>
      </w:r>
      <w:r w:rsidR="00331294" w:rsidRPr="004659A5">
        <w:rPr>
          <w:rFonts w:ascii="Times New Roman" w:hAnsi="Times New Roman" w:cs="Times New Roman"/>
          <w:sz w:val="24"/>
          <w:szCs w:val="24"/>
        </w:rPr>
        <w:t>два главных модуля: БУ и</w:t>
      </w:r>
      <w:r w:rsidRPr="004659A5">
        <w:rPr>
          <w:rFonts w:ascii="Times New Roman" w:hAnsi="Times New Roman" w:cs="Times New Roman"/>
          <w:sz w:val="24"/>
          <w:szCs w:val="24"/>
        </w:rPr>
        <w:t xml:space="preserve"> </w:t>
      </w:r>
      <w:r w:rsidR="00331294" w:rsidRPr="004659A5">
        <w:rPr>
          <w:rFonts w:ascii="Times New Roman" w:hAnsi="Times New Roman" w:cs="Times New Roman"/>
          <w:sz w:val="24"/>
          <w:szCs w:val="24"/>
        </w:rPr>
        <w:t>пользовательский интерфейс, которые связаны между собой удаленным хранилищем (базой данных).</w:t>
      </w:r>
    </w:p>
    <w:p w:rsidR="00621A10" w:rsidRPr="004659A5" w:rsidRDefault="00621A10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 w:rsidR="002257CB" w:rsidRPr="004659A5">
        <w:rPr>
          <w:rFonts w:ascii="Times New Roman" w:hAnsi="Times New Roman" w:cs="Times New Roman"/>
          <w:sz w:val="24"/>
          <w:szCs w:val="24"/>
        </w:rPr>
        <w:t>БУ собирает показания датчиков с заданной периодичностью, принимает решение в соответствии с настройками</w:t>
      </w:r>
      <w:r w:rsidR="00A05BC5" w:rsidRPr="004659A5">
        <w:rPr>
          <w:rFonts w:ascii="Times New Roman" w:hAnsi="Times New Roman" w:cs="Times New Roman"/>
          <w:sz w:val="24"/>
          <w:szCs w:val="24"/>
        </w:rPr>
        <w:t>, включает, настраивает другие у</w:t>
      </w:r>
      <w:r w:rsidR="00331294" w:rsidRPr="004659A5">
        <w:rPr>
          <w:rFonts w:ascii="Times New Roman" w:hAnsi="Times New Roman" w:cs="Times New Roman"/>
          <w:sz w:val="24"/>
          <w:szCs w:val="24"/>
        </w:rPr>
        <w:t>стройства, отправляет данные в базу данных</w:t>
      </w:r>
      <w:r w:rsidR="00A05BC5" w:rsidRPr="004659A5">
        <w:rPr>
          <w:rFonts w:ascii="Times New Roman" w:hAnsi="Times New Roman" w:cs="Times New Roman"/>
          <w:sz w:val="24"/>
          <w:szCs w:val="24"/>
        </w:rPr>
        <w:t xml:space="preserve">, принимает настройки </w:t>
      </w:r>
      <w:r w:rsidR="00331294" w:rsidRPr="004659A5">
        <w:rPr>
          <w:rFonts w:ascii="Times New Roman" w:hAnsi="Times New Roman" w:cs="Times New Roman"/>
          <w:sz w:val="24"/>
          <w:szCs w:val="24"/>
        </w:rPr>
        <w:t>из базы данных</w:t>
      </w:r>
      <w:r w:rsidR="00A05BC5" w:rsidRPr="004659A5">
        <w:rPr>
          <w:rFonts w:ascii="Times New Roman" w:hAnsi="Times New Roman" w:cs="Times New Roman"/>
          <w:sz w:val="24"/>
          <w:szCs w:val="24"/>
        </w:rPr>
        <w:t>.</w:t>
      </w:r>
    </w:p>
    <w:p w:rsidR="00A05BC5" w:rsidRPr="004659A5" w:rsidRDefault="00331294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Пользовательское приложение</w:t>
      </w:r>
      <w:r w:rsidR="00A05BC5" w:rsidRPr="004659A5">
        <w:rPr>
          <w:rFonts w:ascii="Times New Roman" w:hAnsi="Times New Roman" w:cs="Times New Roman"/>
          <w:sz w:val="24"/>
          <w:szCs w:val="24"/>
        </w:rPr>
        <w:t xml:space="preserve"> загружает данные из БД, составляет отчеты, отправляет настройки в БД.</w:t>
      </w:r>
    </w:p>
    <w:p w:rsidR="002257CB" w:rsidRPr="004659A5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2257CB" w:rsidRPr="004659A5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 ОБЩЕЕ ОПИСАНИЕ СИСТЕМЫ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1 Системный контекст</w: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2 Режимы и состояния системы</w:t>
      </w:r>
    </w:p>
    <w:p w:rsidR="00621A10" w:rsidRPr="004659A5" w:rsidRDefault="00621A10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ab/>
        <w:t xml:space="preserve"> </w:t>
      </w:r>
    </w:p>
    <w:p w:rsidR="004170A9" w:rsidRPr="004659A5" w:rsidRDefault="004170A9" w:rsidP="004170A9">
      <w:pPr>
        <w:pStyle w:val="Standard"/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ab/>
        <w:t>Система может находиться в следующих состояниях:</w:t>
      </w:r>
    </w:p>
    <w:p w:rsidR="003A0348" w:rsidRPr="004659A5" w:rsidRDefault="003A0348" w:rsidP="003A0348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Состояния блока управления</w:t>
      </w:r>
      <w:r w:rsidR="005007AA" w:rsidRPr="004659A5">
        <w:rPr>
          <w:rFonts w:ascii="Times New Roman" w:hAnsi="Times New Roman" w:cs="Times New Roman"/>
          <w:sz w:val="24"/>
        </w:rPr>
        <w:t>.</w:t>
      </w:r>
    </w:p>
    <w:p w:rsidR="004170A9" w:rsidRPr="004659A5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о</w:t>
      </w:r>
      <w:r w:rsidR="00D41868" w:rsidRPr="004659A5">
        <w:rPr>
          <w:rFonts w:ascii="Times New Roman" w:hAnsi="Times New Roman" w:cs="Times New Roman"/>
          <w:sz w:val="24"/>
        </w:rPr>
        <w:t>жидание опроса датчиков;</w:t>
      </w:r>
    </w:p>
    <w:p w:rsidR="00D41868" w:rsidRPr="004659A5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о</w:t>
      </w:r>
      <w:r w:rsidR="00D41868" w:rsidRPr="004659A5">
        <w:rPr>
          <w:rFonts w:ascii="Times New Roman" w:hAnsi="Times New Roman" w:cs="Times New Roman"/>
          <w:sz w:val="24"/>
        </w:rPr>
        <w:t>прос датчиков;</w:t>
      </w:r>
    </w:p>
    <w:p w:rsidR="00D41868" w:rsidRPr="004659A5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п</w:t>
      </w:r>
      <w:r w:rsidR="00D41868" w:rsidRPr="004659A5">
        <w:rPr>
          <w:rFonts w:ascii="Times New Roman" w:hAnsi="Times New Roman" w:cs="Times New Roman"/>
          <w:sz w:val="24"/>
        </w:rPr>
        <w:t>роверка соответствия показаний датчиков настройкам;</w:t>
      </w:r>
    </w:p>
    <w:p w:rsidR="00D41868" w:rsidRPr="004659A5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в</w:t>
      </w:r>
      <w:r w:rsidR="00D41868" w:rsidRPr="004659A5">
        <w:rPr>
          <w:rFonts w:ascii="Times New Roman" w:hAnsi="Times New Roman" w:cs="Times New Roman"/>
          <w:sz w:val="24"/>
        </w:rPr>
        <w:t>ключение исполнительных устройств</w:t>
      </w:r>
      <w:r w:rsidR="00331294" w:rsidRPr="004659A5">
        <w:rPr>
          <w:rFonts w:ascii="Times New Roman" w:hAnsi="Times New Roman" w:cs="Times New Roman"/>
          <w:sz w:val="24"/>
        </w:rPr>
        <w:t>;</w:t>
      </w:r>
    </w:p>
    <w:p w:rsidR="00331294" w:rsidRPr="004659A5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передача данных в базу данных;</w:t>
      </w:r>
    </w:p>
    <w:p w:rsidR="00331294" w:rsidRPr="004659A5" w:rsidRDefault="00331294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получение настроек из базы данных</w:t>
      </w:r>
    </w:p>
    <w:p w:rsidR="005007AA" w:rsidRPr="004659A5" w:rsidRDefault="005007AA" w:rsidP="005007AA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Состояния</w:t>
      </w:r>
      <w:r w:rsidR="00331294" w:rsidRPr="004659A5">
        <w:rPr>
          <w:rFonts w:ascii="Times New Roman" w:hAnsi="Times New Roman" w:cs="Times New Roman"/>
          <w:sz w:val="24"/>
        </w:rPr>
        <w:t xml:space="preserve"> пользовательского</w:t>
      </w:r>
      <w:r w:rsidRPr="004659A5">
        <w:rPr>
          <w:rFonts w:ascii="Times New Roman" w:hAnsi="Times New Roman" w:cs="Times New Roman"/>
          <w:sz w:val="24"/>
        </w:rPr>
        <w:t xml:space="preserve"> приложения.</w:t>
      </w:r>
    </w:p>
    <w:p w:rsidR="005007AA" w:rsidRPr="004659A5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загрузка данных из БД;</w:t>
      </w:r>
    </w:p>
    <w:p w:rsidR="005007AA" w:rsidRPr="004659A5" w:rsidRDefault="00331294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передача</w:t>
      </w:r>
      <w:r w:rsidR="005007AA" w:rsidRPr="004659A5">
        <w:rPr>
          <w:rFonts w:ascii="Times New Roman" w:hAnsi="Times New Roman" w:cs="Times New Roman"/>
          <w:sz w:val="24"/>
        </w:rPr>
        <w:t xml:space="preserve"> настроек в БД;</w:t>
      </w:r>
    </w:p>
    <w:p w:rsidR="005007AA" w:rsidRPr="004659A5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составление отчета;</w:t>
      </w:r>
    </w:p>
    <w:p w:rsidR="00331294" w:rsidRPr="004659A5" w:rsidRDefault="00331294" w:rsidP="00331294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ввод наст</w:t>
      </w:r>
      <w:r w:rsidR="005007AA" w:rsidRPr="004659A5">
        <w:rPr>
          <w:rFonts w:ascii="Times New Roman" w:hAnsi="Times New Roman" w:cs="Times New Roman"/>
          <w:sz w:val="24"/>
        </w:rPr>
        <w:t>роек.</w:t>
      </w:r>
    </w:p>
    <w:p w:rsidR="004170A9" w:rsidRDefault="004170A9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4659A5" w:rsidRPr="004659A5" w:rsidRDefault="004659A5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E03A33" w:rsidRPr="004659A5" w:rsidRDefault="00621A10" w:rsidP="00E03A33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lastRenderedPageBreak/>
        <w:t>2.3 Основные функциональные возможности системы</w:t>
      </w:r>
    </w:p>
    <w:p w:rsidR="005007AA" w:rsidRPr="004659A5" w:rsidRDefault="00B128D5" w:rsidP="00B128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4"/>
        </w:rPr>
      </w:pPr>
      <w:r w:rsidRPr="004659A5">
        <w:rPr>
          <w:sz w:val="24"/>
        </w:rPr>
        <w:object w:dxaOrig="8021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322.5pt" o:ole="">
            <v:imagedata r:id="rId7" o:title=""/>
          </v:shape>
          <o:OLEObject Type="Embed" ProgID="Visio.Drawing.11" ShapeID="_x0000_i1025" DrawAspect="Content" ObjectID="_1522831249" r:id="rId8"/>
        </w:objec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4 Основные условия системы</w:t>
      </w:r>
    </w:p>
    <w:p w:rsidR="00ED42DC" w:rsidRPr="004659A5" w:rsidRDefault="00ED42DC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5007AA" w:rsidRPr="004659A5" w:rsidRDefault="00331294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Блок управления</w:t>
      </w:r>
      <w:r w:rsidR="005007AA" w:rsidRPr="004659A5">
        <w:rPr>
          <w:rFonts w:ascii="Times New Roman" w:hAnsi="Times New Roman" w:cs="Times New Roman"/>
          <w:sz w:val="24"/>
        </w:rPr>
        <w:t xml:space="preserve"> должен иметь постоянный доступ к интернету.</w:t>
      </w:r>
    </w:p>
    <w:p w:rsidR="005007AA" w:rsidRPr="004659A5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5 Основные ограничения системы</w:t>
      </w:r>
      <w:r w:rsidRPr="004659A5">
        <w:rPr>
          <w:rFonts w:ascii="Times New Roman" w:hAnsi="Times New Roman" w:cs="Times New Roman"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6 Характеристики пользователя</w:t>
      </w:r>
    </w:p>
    <w:p w:rsidR="00621A10" w:rsidRPr="004659A5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Работник. Просматривает состояние климата в теплице.</w:t>
      </w:r>
    </w:p>
    <w:p w:rsidR="005007AA" w:rsidRPr="004659A5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Агроном. Имеет возможность изменять настройки микроклимата и также просматривать состояние климата в теплице.</w: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</w:p>
    <w:p w:rsidR="005007AA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7 Допущения и зависимости</w:t>
      </w:r>
    </w:p>
    <w:p w:rsidR="00621A10" w:rsidRPr="004659A5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2.8 Оперативные сценарии</w:t>
      </w:r>
    </w:p>
    <w:p w:rsidR="005007AA" w:rsidRPr="004659A5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 xml:space="preserve">Система предусматривает следующий сценарий. </w:t>
      </w:r>
      <w:r w:rsidR="00145295" w:rsidRPr="004659A5">
        <w:rPr>
          <w:rFonts w:ascii="Times New Roman" w:hAnsi="Times New Roman" w:cs="Times New Roman"/>
          <w:sz w:val="24"/>
        </w:rPr>
        <w:t xml:space="preserve">БУ опрашивает датчики, принимает решение о необходимости включить соответствующие исполнительные устройства. Также он отправляет данные </w:t>
      </w:r>
      <w:r w:rsidR="00ED42DC" w:rsidRPr="004659A5">
        <w:rPr>
          <w:rFonts w:ascii="Times New Roman" w:hAnsi="Times New Roman" w:cs="Times New Roman"/>
          <w:sz w:val="24"/>
        </w:rPr>
        <w:t>в базу данных</w:t>
      </w:r>
      <w:r w:rsidR="00145295" w:rsidRPr="004659A5">
        <w:rPr>
          <w:rFonts w:ascii="Times New Roman" w:hAnsi="Times New Roman" w:cs="Times New Roman"/>
          <w:sz w:val="24"/>
        </w:rPr>
        <w:t xml:space="preserve"> с заданной периодичностью и </w:t>
      </w:r>
      <w:r w:rsidR="00ED42DC" w:rsidRPr="004659A5">
        <w:rPr>
          <w:rFonts w:ascii="Times New Roman" w:hAnsi="Times New Roman" w:cs="Times New Roman"/>
          <w:sz w:val="24"/>
        </w:rPr>
        <w:t>получает</w:t>
      </w:r>
      <w:r w:rsidR="00145295" w:rsidRPr="004659A5">
        <w:rPr>
          <w:rFonts w:ascii="Times New Roman" w:hAnsi="Times New Roman" w:cs="Times New Roman"/>
          <w:sz w:val="24"/>
        </w:rPr>
        <w:t xml:space="preserve"> новые настройки. Работник запускает приложение с интернет подключением и запрашивает отчет на заданный период, либо текущее состояние. Приложение </w:t>
      </w:r>
      <w:r w:rsidR="00B64028" w:rsidRPr="004659A5">
        <w:rPr>
          <w:rFonts w:ascii="Times New Roman" w:hAnsi="Times New Roman" w:cs="Times New Roman"/>
          <w:sz w:val="24"/>
        </w:rPr>
        <w:t xml:space="preserve">загружает </w:t>
      </w:r>
      <w:r w:rsidR="00B64028" w:rsidRPr="004659A5">
        <w:rPr>
          <w:rFonts w:ascii="Times New Roman" w:hAnsi="Times New Roman" w:cs="Times New Roman"/>
          <w:sz w:val="24"/>
        </w:rPr>
        <w:lastRenderedPageBreak/>
        <w:t>данные из БД и составляет отчет. Агроном авторизуется в системе с помощью заданного кода подтверждения и может устанавливать новые настройки и параметры микроклимата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ab/>
      </w:r>
    </w:p>
    <w:p w:rsidR="004659A5" w:rsidRPr="004659A5" w:rsidRDefault="004659A5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621A10" w:rsidRPr="0013418C" w:rsidRDefault="00621A10" w:rsidP="0013418C">
      <w:pPr>
        <w:pStyle w:val="a6"/>
        <w:numPr>
          <w:ilvl w:val="0"/>
          <w:numId w:val="7"/>
        </w:num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3418C">
        <w:rPr>
          <w:rFonts w:ascii="Times New Roman" w:hAnsi="Times New Roman" w:cs="Times New Roman"/>
          <w:sz w:val="24"/>
          <w:szCs w:val="24"/>
        </w:rPr>
        <w:t>ФУНКЦИОНАЛЬНЫЕ ВОЗМОЖНОСТИ, УСЛОВИЯ И ОГРАНИЧЕНИЯ СИСТЕМЫ</w:t>
      </w:r>
    </w:p>
    <w:p w:rsidR="00B64028" w:rsidRPr="004659A5" w:rsidRDefault="00621A10" w:rsidP="0013418C">
      <w:pPr>
        <w:pStyle w:val="Standard"/>
        <w:numPr>
          <w:ilvl w:val="1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Физические</w:t>
      </w:r>
    </w:p>
    <w:p w:rsidR="00621A10" w:rsidRPr="004659A5" w:rsidRDefault="00621A10" w:rsidP="0013418C">
      <w:pPr>
        <w:pStyle w:val="Standard"/>
        <w:numPr>
          <w:ilvl w:val="2"/>
          <w:numId w:val="7"/>
        </w:numPr>
        <w:spacing w:line="360" w:lineRule="auto"/>
        <w:ind w:left="1418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Конструкция</w:t>
      </w:r>
    </w:p>
    <w:p w:rsidR="00B64028" w:rsidRPr="004659A5" w:rsidRDefault="00B64028" w:rsidP="00B64028">
      <w:pPr>
        <w:pStyle w:val="Standard"/>
        <w:spacing w:line="360" w:lineRule="auto"/>
        <w:ind w:firstLine="708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 xml:space="preserve">Блок управления состоит из микроконтроллера </w:t>
      </w:r>
      <w:r w:rsidRPr="004659A5">
        <w:rPr>
          <w:rFonts w:ascii="Times New Roman" w:hAnsi="Times New Roman" w:cs="Times New Roman"/>
          <w:bCs/>
          <w:sz w:val="24"/>
          <w:lang w:val="en-US"/>
        </w:rPr>
        <w:t>Arduino</w:t>
      </w:r>
      <w:r w:rsidRPr="004659A5">
        <w:rPr>
          <w:rFonts w:ascii="Times New Roman" w:hAnsi="Times New Roman" w:cs="Times New Roman"/>
          <w:bCs/>
          <w:sz w:val="24"/>
        </w:rPr>
        <w:t xml:space="preserve"> и подключенных к нему датчиков</w:t>
      </w:r>
      <w:r w:rsidR="00322C33" w:rsidRPr="004659A5">
        <w:rPr>
          <w:rFonts w:ascii="Times New Roman" w:hAnsi="Times New Roman" w:cs="Times New Roman"/>
          <w:bCs/>
          <w:sz w:val="24"/>
        </w:rPr>
        <w:t xml:space="preserve"> и исполнительных устройств.</w:t>
      </w:r>
      <w:r w:rsidR="003C0637" w:rsidRPr="004659A5">
        <w:rPr>
          <w:rFonts w:ascii="Times New Roman" w:hAnsi="Times New Roman" w:cs="Times New Roman"/>
          <w:bCs/>
          <w:sz w:val="24"/>
        </w:rPr>
        <w:t xml:space="preserve"> БУ подключается </w:t>
      </w:r>
      <w:r w:rsidR="00ED42DC" w:rsidRPr="004659A5">
        <w:rPr>
          <w:rFonts w:ascii="Times New Roman" w:hAnsi="Times New Roman" w:cs="Times New Roman"/>
          <w:bCs/>
          <w:sz w:val="24"/>
        </w:rPr>
        <w:t>к интернету</w:t>
      </w:r>
      <w:r w:rsidR="003C0637" w:rsidRPr="004659A5">
        <w:rPr>
          <w:rFonts w:ascii="Times New Roman" w:hAnsi="Times New Roman" w:cs="Times New Roman"/>
          <w:bCs/>
          <w:sz w:val="24"/>
        </w:rPr>
        <w:t xml:space="preserve"> с помощью сетевого кабеля.</w:t>
      </w:r>
    </w:p>
    <w:p w:rsidR="00621A10" w:rsidRPr="004659A5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659A5">
        <w:rPr>
          <w:rFonts w:ascii="Times New Roman" w:hAnsi="Times New Roman" w:cs="Times New Roman"/>
          <w:sz w:val="24"/>
          <w:szCs w:val="24"/>
        </w:rPr>
        <w:t>3.1.2 Износостойкость</w:t>
      </w:r>
      <w:r w:rsidRPr="004659A5">
        <w:rPr>
          <w:rFonts w:ascii="Times New Roman" w:hAnsi="Times New Roman" w:cs="Times New Roman"/>
          <w:sz w:val="24"/>
          <w:szCs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 xml:space="preserve">3.1.3 </w:t>
      </w:r>
      <w:proofErr w:type="spellStart"/>
      <w:r w:rsidRPr="004659A5">
        <w:rPr>
          <w:rFonts w:ascii="Times New Roman" w:hAnsi="Times New Roman" w:cs="Times New Roman"/>
          <w:sz w:val="24"/>
        </w:rPr>
        <w:t>Адаптируемость</w:t>
      </w:r>
      <w:proofErr w:type="spellEnd"/>
      <w:r w:rsidRPr="004659A5">
        <w:rPr>
          <w:rFonts w:ascii="Times New Roman" w:hAnsi="Times New Roman" w:cs="Times New Roman"/>
          <w:sz w:val="24"/>
        </w:rPr>
        <w:tab/>
        <w:t xml:space="preserve"> </w:t>
      </w:r>
    </w:p>
    <w:p w:rsidR="00ED42DC" w:rsidRPr="004659A5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Блок управления позволяет увеличивать количество датчиков и исполнительных устройств.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1.4 Условия окружающей среды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sz w:val="24"/>
        </w:rPr>
        <w:t>3.2 Рабочие характеристики системы</w:t>
      </w:r>
      <w:r w:rsidRPr="004659A5">
        <w:rPr>
          <w:rFonts w:ascii="Times New Roman" w:hAnsi="Times New Roman" w:cs="Times New Roman"/>
          <w:bCs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 xml:space="preserve">3.3 Защита системы </w:t>
      </w:r>
    </w:p>
    <w:p w:rsidR="00621A10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База данных имеет защищенное соединение. Изменение настроек возможно только при ввода кода подтверждения.</w:t>
      </w: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sz w:val="24"/>
        </w:rPr>
        <w:t>3.4 Информационный менеджмент</w:t>
      </w:r>
      <w:r w:rsidRPr="004659A5">
        <w:rPr>
          <w:rFonts w:ascii="Times New Roman" w:hAnsi="Times New Roman" w:cs="Times New Roman"/>
          <w:bCs/>
          <w:sz w:val="24"/>
        </w:rPr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4659A5">
        <w:rPr>
          <w:rFonts w:ascii="Times New Roman" w:hAnsi="Times New Roman" w:cs="Times New Roman"/>
          <w:sz w:val="24"/>
        </w:rPr>
        <w:t>3.5 Работа системы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5.1 Эргономика системы</w:t>
      </w:r>
      <w:r w:rsidRPr="004659A5">
        <w:rPr>
          <w:rFonts w:ascii="Times New Roman" w:hAnsi="Times New Roman" w:cs="Times New Roman"/>
          <w:bCs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5.2 Эксплуатационная технологичность</w:t>
      </w:r>
      <w:r w:rsidRPr="004659A5">
        <w:rPr>
          <w:rFonts w:ascii="Times New Roman" w:hAnsi="Times New Roman" w:cs="Times New Roman"/>
          <w:bCs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5.3 Надежность системы</w:t>
      </w:r>
    </w:p>
    <w:p w:rsidR="00ED42DC" w:rsidRPr="004659A5" w:rsidRDefault="00ED42DC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Система защищена от постороннего ввода настроек.</w:t>
      </w: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6 Стратегия и регулирование</w:t>
      </w:r>
      <w:r w:rsidRPr="004659A5">
        <w:rPr>
          <w:rFonts w:ascii="Times New Roman" w:hAnsi="Times New Roman" w:cs="Times New Roman"/>
          <w:bCs/>
          <w:sz w:val="24"/>
        </w:rPr>
        <w:tab/>
        <w:t xml:space="preserve"> </w: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3.7 Устойчивость жизненного цикла системы</w:t>
      </w: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DF6ED4" w:rsidRPr="004659A5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637469" w:rsidRPr="004659A5" w:rsidRDefault="00637469" w:rsidP="00637469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4"/>
        </w:rPr>
      </w:pPr>
    </w:p>
    <w:p w:rsidR="00637469" w:rsidRPr="004659A5" w:rsidRDefault="00637469" w:rsidP="004659A5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</w:p>
    <w:p w:rsidR="00637469" w:rsidRDefault="004659A5" w:rsidP="00424792">
      <w:pPr>
        <w:pStyle w:val="Standard"/>
        <w:numPr>
          <w:ilvl w:val="0"/>
          <w:numId w:val="7"/>
        </w:numPr>
        <w:spacing w:line="360" w:lineRule="auto"/>
        <w:jc w:val="center"/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Cs/>
          <w:sz w:val="24"/>
        </w:rPr>
        <w:lastRenderedPageBreak/>
        <w:t>КЛАССЫ ПРОЕКТИРОВАНИЯ</w:t>
      </w:r>
    </w:p>
    <w:p w:rsidR="004659A5" w:rsidRPr="004659A5" w:rsidRDefault="004659A5" w:rsidP="004659A5">
      <w:pPr>
        <w:pStyle w:val="Standard"/>
        <w:spacing w:line="360" w:lineRule="auto"/>
        <w:ind w:left="1069"/>
        <w:jc w:val="center"/>
        <w:rPr>
          <w:rFonts w:ascii="Times New Roman" w:hAnsi="Times New Roman" w:cs="Times New Roman"/>
          <w:bCs/>
          <w:sz w:val="24"/>
        </w:rPr>
      </w:pPr>
    </w:p>
    <w:p w:rsidR="00637469" w:rsidRPr="004659A5" w:rsidRDefault="00B128D5" w:rsidP="00637469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4"/>
        </w:rPr>
      </w:pPr>
      <w:r w:rsidRPr="004659A5">
        <w:rPr>
          <w:sz w:val="24"/>
        </w:rPr>
        <w:object w:dxaOrig="10116" w:dyaOrig="12518">
          <v:shape id="_x0000_i1026" type="#_x0000_t75" style="width:467.25pt;height:578.25pt" o:ole="">
            <v:imagedata r:id="rId9" o:title=""/>
          </v:shape>
          <o:OLEObject Type="Embed" ProgID="Visio.Drawing.11" ShapeID="_x0000_i1026" DrawAspect="Content" ObjectID="_1522831250" r:id="rId10"/>
        </w:object>
      </w:r>
    </w:p>
    <w:p w:rsidR="00621A10" w:rsidRPr="004659A5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 xml:space="preserve"> </w:t>
      </w:r>
    </w:p>
    <w:p w:rsidR="003719D0" w:rsidRPr="004659A5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4659A5" w:rsidRPr="004659A5" w:rsidRDefault="004659A5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0600F6" w:rsidRPr="004659A5" w:rsidRDefault="000600F6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</w:p>
    <w:p w:rsidR="000600F6" w:rsidRPr="004659A5" w:rsidRDefault="009A0B87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lastRenderedPageBreak/>
        <w:t>Интерфейсы:</w:t>
      </w:r>
    </w:p>
    <w:p w:rsidR="009A0B87" w:rsidRPr="004659A5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котроллера для получения служб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Controller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BaseConnecto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DataBaseConnecto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Manag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SensorManag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Consolas" w:hAnsi="Consolas" w:cs="Consolas"/>
          <w:color w:val="000000"/>
          <w:sz w:val="24"/>
          <w:lang w:val="en-US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}</w:t>
      </w:r>
    </w:p>
    <w:p w:rsidR="00F93E23" w:rsidRPr="004659A5" w:rsidRDefault="00F93E23" w:rsidP="00F93E23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соединения с базой данных.</w:t>
      </w:r>
    </w:p>
    <w:p w:rsidR="00567564" w:rsidRPr="0084089C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</w:rPr>
      </w:pPr>
      <w:proofErr w:type="gramStart"/>
      <w:r w:rsidRPr="00567564">
        <w:rPr>
          <w:rFonts w:ascii="Consolas" w:hAnsi="Consolas" w:cs="Consolas"/>
          <w:color w:val="0000FF"/>
          <w:sz w:val="24"/>
          <w:szCs w:val="19"/>
          <w:highlight w:val="white"/>
          <w:lang w:val="en-US"/>
        </w:rPr>
        <w:t>interface</w:t>
      </w:r>
      <w:proofErr w:type="gram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</w:t>
      </w:r>
      <w:proofErr w:type="spellStart"/>
      <w:r w:rsidR="0084089C">
        <w:rPr>
          <w:rFonts w:ascii="Consolas" w:hAnsi="Consolas" w:cs="Consolas"/>
          <w:color w:val="2B91AF"/>
          <w:sz w:val="24"/>
          <w:szCs w:val="19"/>
          <w:lang w:val="en-US"/>
        </w:rPr>
        <w:t>ControllerDataBaseConnector</w:t>
      </w:r>
      <w:proofErr w:type="spellEnd"/>
    </w:p>
    <w:p w:rsidR="00567564" w:rsidRPr="00567564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   {</w:t>
      </w:r>
    </w:p>
    <w:p w:rsidR="00567564" w:rsidRPr="00567564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       </w:t>
      </w:r>
      <w:proofErr w:type="gramStart"/>
      <w:r w:rsidRPr="00567564">
        <w:rPr>
          <w:rFonts w:ascii="Consolas" w:hAnsi="Consolas" w:cs="Consolas"/>
          <w:color w:val="0000FF"/>
          <w:sz w:val="24"/>
          <w:szCs w:val="19"/>
          <w:highlight w:val="white"/>
          <w:lang w:val="en-US"/>
        </w:rPr>
        <w:t>void</w:t>
      </w:r>
      <w:proofErr w:type="gram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</w:t>
      </w:r>
      <w:proofErr w:type="spellStart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SendSensorData</w:t>
      </w:r>
      <w:proofErr w:type="spell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(</w:t>
      </w:r>
      <w:r w:rsidRPr="00567564">
        <w:rPr>
          <w:rFonts w:ascii="Consolas" w:hAnsi="Consolas" w:cs="Consolas"/>
          <w:color w:val="2B91AF"/>
          <w:sz w:val="24"/>
          <w:szCs w:val="19"/>
          <w:highlight w:val="white"/>
          <w:lang w:val="en-US"/>
        </w:rPr>
        <w:t>Sensor</w:t>
      </w: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sensor);</w:t>
      </w:r>
    </w:p>
    <w:p w:rsidR="00567564" w:rsidRPr="00567564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       </w:t>
      </w:r>
      <w:proofErr w:type="gramStart"/>
      <w:r w:rsidRPr="00567564">
        <w:rPr>
          <w:rFonts w:ascii="Consolas" w:hAnsi="Consolas" w:cs="Consolas"/>
          <w:color w:val="0000FF"/>
          <w:sz w:val="24"/>
          <w:szCs w:val="19"/>
          <w:highlight w:val="white"/>
          <w:lang w:val="en-US"/>
        </w:rPr>
        <w:t>void</w:t>
      </w:r>
      <w:proofErr w:type="gram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</w:t>
      </w:r>
      <w:proofErr w:type="spellStart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SendDeviceData</w:t>
      </w:r>
      <w:proofErr w:type="spell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(</w:t>
      </w:r>
      <w:proofErr w:type="spellStart"/>
      <w:r w:rsidRPr="00567564">
        <w:rPr>
          <w:rFonts w:ascii="Consolas" w:hAnsi="Consolas" w:cs="Consolas"/>
          <w:color w:val="2B91AF"/>
          <w:sz w:val="24"/>
          <w:szCs w:val="19"/>
          <w:highlight w:val="white"/>
          <w:lang w:val="en-US"/>
        </w:rPr>
        <w:t>ImplDevice</w:t>
      </w:r>
      <w:proofErr w:type="spell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device);</w:t>
      </w:r>
    </w:p>
    <w:p w:rsidR="00567564" w:rsidRPr="00567564" w:rsidRDefault="00567564" w:rsidP="0056756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        </w:t>
      </w:r>
      <w:r w:rsidRPr="00567564">
        <w:rPr>
          <w:rFonts w:ascii="Consolas" w:hAnsi="Consolas" w:cs="Consolas"/>
          <w:color w:val="2B91AF"/>
          <w:sz w:val="24"/>
          <w:szCs w:val="19"/>
          <w:highlight w:val="white"/>
          <w:lang w:val="en-US"/>
        </w:rPr>
        <w:t>List</w:t>
      </w: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&lt;</w:t>
      </w:r>
      <w:r w:rsidRPr="00567564">
        <w:rPr>
          <w:rFonts w:ascii="Consolas" w:hAnsi="Consolas" w:cs="Consolas"/>
          <w:color w:val="2B91AF"/>
          <w:sz w:val="24"/>
          <w:szCs w:val="19"/>
          <w:highlight w:val="white"/>
          <w:lang w:val="en-US"/>
        </w:rPr>
        <w:t>Setting</w:t>
      </w:r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GetSetting</w:t>
      </w:r>
      <w:proofErr w:type="spell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(</w:t>
      </w:r>
      <w:proofErr w:type="gramEnd"/>
      <w:r w:rsidRPr="00567564">
        <w:rPr>
          <w:rFonts w:ascii="Consolas" w:hAnsi="Consolas" w:cs="Consolas"/>
          <w:color w:val="000000"/>
          <w:sz w:val="24"/>
          <w:szCs w:val="19"/>
          <w:highlight w:val="white"/>
          <w:lang w:val="en-US"/>
        </w:rPr>
        <w:t>);</w:t>
      </w:r>
    </w:p>
    <w:p w:rsidR="00567564" w:rsidRPr="00567564" w:rsidRDefault="00567564" w:rsidP="00567564">
      <w:pPr>
        <w:pStyle w:val="Standard"/>
        <w:spacing w:line="360" w:lineRule="auto"/>
        <w:ind w:firstLine="708"/>
        <w:jc w:val="both"/>
        <w:rPr>
          <w:rFonts w:ascii="Times New Roman" w:hAnsi="Times New Roman" w:cs="Times New Roman"/>
          <w:bCs/>
          <w:sz w:val="36"/>
        </w:rPr>
      </w:pPr>
      <w:r w:rsidRPr="00567564">
        <w:rPr>
          <w:rFonts w:ascii="Consolas" w:hAnsi="Consolas" w:cs="Consolas"/>
          <w:color w:val="000000"/>
          <w:sz w:val="24"/>
          <w:szCs w:val="19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управления датчиками и устройствами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Manager</w:t>
      </w:r>
      <w:proofErr w:type="spellEnd"/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ReadSensorsData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AnalyseSensorsData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ensorLis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Implement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deviceLis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приложения для получения служб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Application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BaseConnecto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DataBaseConnecto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Handl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DataHandl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Manag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SettingManager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соединения с базой данных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BaseConnector</w:t>
      </w:r>
      <w:proofErr w:type="spellEnd"/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SensorsData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imeBegin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imeEnd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tDevicesData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imeBegin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timeEnd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endSettings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gt; settings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обработки данных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DataHandler</w:t>
      </w:r>
      <w:proofErr w:type="spellEnd"/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nerateClimateStat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sensors,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gt; devices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void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GenerateCurrentStat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sensor,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device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F93E23" w:rsidRPr="004659A5" w:rsidRDefault="00F93E23" w:rsidP="00567564">
      <w:pPr>
        <w:pStyle w:val="Standard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Интерфейс для изменения настроек.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erface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Manager</w:t>
      </w:r>
      <w:proofErr w:type="spellEnd"/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lastRenderedPageBreak/>
        <w:t xml:space="preserve">       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Lis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&lt;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&gt; </w:t>
      </w:r>
      <w:proofErr w:type="spellStart"/>
      <w:proofErr w:type="gram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nputSettings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nputCod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);</w:t>
      </w:r>
    </w:p>
    <w:p w:rsidR="00F93E23" w:rsidRPr="004659A5" w:rsidRDefault="00F93E23" w:rsidP="00F93E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spellStart"/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bool</w:t>
      </w:r>
      <w:proofErr w:type="spellEnd"/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IsRightCode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code);</w:t>
      </w:r>
    </w:p>
    <w:p w:rsidR="00F93E23" w:rsidRPr="004659A5" w:rsidRDefault="00F93E23" w:rsidP="00F93E23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  <w:lang w:val="en-US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}</w:t>
      </w:r>
    </w:p>
    <w:p w:rsidR="003719D0" w:rsidRPr="004659A5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3719D0" w:rsidRPr="004659A5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F93E23" w:rsidRPr="004659A5" w:rsidRDefault="00F93E23" w:rsidP="00424792">
      <w:pPr>
        <w:pStyle w:val="Standard"/>
        <w:numPr>
          <w:ilvl w:val="0"/>
          <w:numId w:val="7"/>
        </w:numPr>
        <w:spacing w:line="360" w:lineRule="auto"/>
        <w:jc w:val="center"/>
        <w:rPr>
          <w:rFonts w:ascii="Times New Roman" w:hAnsi="Times New Roman" w:cs="Times New Roman"/>
          <w:bCs/>
          <w:sz w:val="24"/>
          <w:lang w:val="en-US"/>
        </w:rPr>
      </w:pPr>
      <w:r w:rsidRPr="004659A5">
        <w:rPr>
          <w:rFonts w:ascii="Times New Roman" w:hAnsi="Times New Roman" w:cs="Times New Roman"/>
          <w:bCs/>
          <w:sz w:val="24"/>
          <w:lang w:val="en-US"/>
        </w:rPr>
        <w:t xml:space="preserve">UML </w:t>
      </w:r>
      <w:r w:rsidR="008F7A21">
        <w:rPr>
          <w:rFonts w:ascii="Times New Roman" w:hAnsi="Times New Roman" w:cs="Times New Roman"/>
          <w:bCs/>
          <w:sz w:val="24"/>
        </w:rPr>
        <w:t>ДИАГРАММА</w:t>
      </w:r>
      <w:r w:rsidR="008F7A21" w:rsidRPr="008C0645">
        <w:rPr>
          <w:rFonts w:ascii="Times New Roman" w:hAnsi="Times New Roman" w:cs="Times New Roman"/>
          <w:bCs/>
          <w:sz w:val="24"/>
          <w:lang w:val="en-US"/>
        </w:rPr>
        <w:t xml:space="preserve"> </w:t>
      </w:r>
      <w:r w:rsidR="008F7A21">
        <w:rPr>
          <w:rFonts w:ascii="Times New Roman" w:hAnsi="Times New Roman" w:cs="Times New Roman"/>
          <w:bCs/>
          <w:sz w:val="24"/>
        </w:rPr>
        <w:t>КЛАССОВ</w:t>
      </w:r>
      <w:r w:rsidR="008F7A21" w:rsidRPr="008C0645">
        <w:rPr>
          <w:rFonts w:ascii="Times New Roman" w:hAnsi="Times New Roman" w:cs="Times New Roman"/>
          <w:bCs/>
          <w:sz w:val="24"/>
          <w:lang w:val="en-US"/>
        </w:rPr>
        <w:t xml:space="preserve"> </w:t>
      </w:r>
      <w:r w:rsidR="008F7A21">
        <w:rPr>
          <w:rFonts w:ascii="Times New Roman" w:hAnsi="Times New Roman" w:cs="Times New Roman"/>
          <w:bCs/>
          <w:sz w:val="24"/>
        </w:rPr>
        <w:t>КОДИРОВАНИЯ</w:t>
      </w:r>
    </w:p>
    <w:p w:rsidR="00504DB7" w:rsidRPr="004659A5" w:rsidRDefault="00504DB7" w:rsidP="00F93E23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bCs/>
          <w:sz w:val="24"/>
          <w:lang w:val="en-US"/>
        </w:rPr>
      </w:pPr>
    </w:p>
    <w:p w:rsidR="00504DB7" w:rsidRPr="004659A5" w:rsidRDefault="00504DB7" w:rsidP="00504DB7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noProof/>
          <w:sz w:val="24"/>
          <w:lang w:eastAsia="ru-RU" w:bidi="ar-SA"/>
        </w:rPr>
        <w:drawing>
          <wp:inline distT="0" distB="0" distL="0" distR="0">
            <wp:extent cx="5940425" cy="5553422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53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DB7" w:rsidRPr="004659A5" w:rsidRDefault="00504DB7" w:rsidP="00504DB7">
      <w:pPr>
        <w:pStyle w:val="Standard"/>
        <w:spacing w:line="360" w:lineRule="auto"/>
        <w:jc w:val="center"/>
        <w:rPr>
          <w:rFonts w:ascii="Times New Roman" w:hAnsi="Times New Roman" w:cs="Times New Roman"/>
          <w:bCs/>
          <w:sz w:val="24"/>
        </w:rPr>
      </w:pPr>
    </w:p>
    <w:p w:rsidR="00504DB7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ab/>
        <w:t>Классы кодирования программы соответствуют интерфейсам, по которым построены классов проектирования. Для системы также разработаны</w:t>
      </w:r>
      <w:r w:rsidR="008F7A21">
        <w:rPr>
          <w:rFonts w:ascii="Times New Roman" w:hAnsi="Times New Roman" w:cs="Times New Roman"/>
          <w:bCs/>
          <w:sz w:val="24"/>
        </w:rPr>
        <w:t xml:space="preserve"> классы, реализующие интерфейсы, и</w:t>
      </w:r>
      <w:r w:rsidRPr="004659A5">
        <w:rPr>
          <w:rFonts w:ascii="Times New Roman" w:hAnsi="Times New Roman" w:cs="Times New Roman"/>
          <w:bCs/>
          <w:sz w:val="24"/>
        </w:rPr>
        <w:t xml:space="preserve"> </w:t>
      </w:r>
      <w:r w:rsidR="008F7A21">
        <w:rPr>
          <w:rFonts w:ascii="Times New Roman" w:hAnsi="Times New Roman" w:cs="Times New Roman"/>
          <w:bCs/>
          <w:sz w:val="24"/>
        </w:rPr>
        <w:t>другие вспомогательные классы</w:t>
      </w:r>
      <w:r w:rsidRPr="004659A5">
        <w:rPr>
          <w:rFonts w:ascii="Times New Roman" w:hAnsi="Times New Roman" w:cs="Times New Roman"/>
          <w:bCs/>
          <w:sz w:val="24"/>
        </w:rPr>
        <w:t xml:space="preserve"> </w:t>
      </w:r>
      <w:proofErr w:type="spellStart"/>
      <w:r w:rsidRPr="004659A5">
        <w:rPr>
          <w:rFonts w:ascii="Times New Roman" w:hAnsi="Times New Roman" w:cs="Times New Roman"/>
          <w:bCs/>
          <w:sz w:val="24"/>
        </w:rPr>
        <w:t>классы</w:t>
      </w:r>
      <w:proofErr w:type="spellEnd"/>
      <w:r w:rsidRPr="004659A5">
        <w:rPr>
          <w:rFonts w:ascii="Times New Roman" w:hAnsi="Times New Roman" w:cs="Times New Roman"/>
          <w:bCs/>
          <w:sz w:val="24"/>
        </w:rPr>
        <w:t>:</w:t>
      </w:r>
    </w:p>
    <w:p w:rsidR="008F7A21" w:rsidRDefault="008F7A21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</w:p>
    <w:p w:rsidR="008F7A21" w:rsidRDefault="008F7A21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</w:p>
    <w:p w:rsidR="008F7A21" w:rsidRPr="004659A5" w:rsidRDefault="008F7A21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</w:p>
    <w:p w:rsidR="00504DB7" w:rsidRPr="004659A5" w:rsidRDefault="00504DB7" w:rsidP="00504DB7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lastRenderedPageBreak/>
        <w:t>Класс Датчик.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lass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nsor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id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str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na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i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double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value;</w:t>
      </w:r>
    </w:p>
    <w:p w:rsidR="00504DB7" w:rsidRPr="004659A5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504DB7" w:rsidRPr="004659A5" w:rsidRDefault="00504DB7" w:rsidP="00504DB7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Класс Исполнительное устройство.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lass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mplDevice</w:t>
      </w:r>
      <w:proofErr w:type="spellEnd"/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id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str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na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lo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ti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bool</w:t>
      </w:r>
      <w:proofErr w:type="spell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state;</w:t>
      </w:r>
    </w:p>
    <w:p w:rsidR="00504DB7" w:rsidRPr="004659A5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504DB7" w:rsidRPr="004659A5" w:rsidRDefault="00504DB7" w:rsidP="00504DB7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</w:rPr>
      </w:pPr>
      <w:r w:rsidRPr="004659A5">
        <w:rPr>
          <w:rFonts w:ascii="Times New Roman" w:hAnsi="Times New Roman" w:cs="Times New Roman"/>
          <w:bCs/>
          <w:sz w:val="24"/>
        </w:rPr>
        <w:t>Класс Настройка.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class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Setting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{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id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string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name;</w:t>
      </w:r>
    </w:p>
    <w:p w:rsidR="00504DB7" w:rsidRPr="004659A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4659A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double</w:t>
      </w: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minValue;</w:t>
      </w:r>
    </w:p>
    <w:p w:rsidR="00504DB7" w:rsidRPr="008C0645" w:rsidRDefault="00504DB7" w:rsidP="00504D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4659A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      </w:t>
      </w:r>
      <w:proofErr w:type="gramStart"/>
      <w:r w:rsidRPr="008C064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public</w:t>
      </w:r>
      <w:proofErr w:type="gramEnd"/>
      <w:r w:rsidRPr="008C064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8C0645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double</w:t>
      </w:r>
      <w:r w:rsidRPr="008C064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proofErr w:type="spellStart"/>
      <w:r w:rsidRPr="008C064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maxValue</w:t>
      </w:r>
      <w:proofErr w:type="spellEnd"/>
      <w:r w:rsidRPr="008C0645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504DB7" w:rsidRDefault="00504DB7" w:rsidP="00504DB7">
      <w:pPr>
        <w:pStyle w:val="Standard"/>
        <w:spacing w:line="360" w:lineRule="auto"/>
        <w:rPr>
          <w:rFonts w:ascii="Consolas" w:hAnsi="Consolas" w:cs="Consolas"/>
          <w:color w:val="000000"/>
          <w:sz w:val="24"/>
        </w:rPr>
      </w:pPr>
      <w:r w:rsidRPr="008C0645">
        <w:rPr>
          <w:rFonts w:ascii="Consolas" w:hAnsi="Consolas" w:cs="Consolas"/>
          <w:color w:val="000000"/>
          <w:sz w:val="24"/>
          <w:highlight w:val="white"/>
          <w:lang w:val="en-US"/>
        </w:rPr>
        <w:t xml:space="preserve">    </w:t>
      </w:r>
      <w:r w:rsidRPr="004659A5">
        <w:rPr>
          <w:rFonts w:ascii="Consolas" w:hAnsi="Consolas" w:cs="Consolas"/>
          <w:color w:val="000000"/>
          <w:sz w:val="24"/>
          <w:highlight w:val="white"/>
        </w:rPr>
        <w:t>}</w:t>
      </w:r>
    </w:p>
    <w:p w:rsidR="00BB6940" w:rsidRPr="0084089C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ApplicationImpl – </w:t>
      </w:r>
      <w:r>
        <w:rPr>
          <w:rFonts w:ascii="Times New Roman" w:hAnsi="Times New Roman" w:cs="Times New Roman"/>
          <w:color w:val="000000"/>
          <w:sz w:val="24"/>
        </w:rPr>
        <w:t>реализация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</w:rPr>
        <w:t>интерфейса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Application</w:t>
      </w:r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  <w:bookmarkStart w:id="0" w:name="_GoBack"/>
      <w:bookmarkEnd w:id="0"/>
    </w:p>
    <w:p w:rsidR="00BB6940" w:rsidRPr="0084089C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DataBaseConnectorImpl</w:t>
      </w:r>
      <w:proofErr w:type="spellEnd"/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4"/>
        </w:rPr>
        <w:t>реализация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</w:rPr>
        <w:t>интерфейса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DataBaseConnector</w:t>
      </w:r>
      <w:proofErr w:type="spellEnd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</w:p>
    <w:p w:rsidR="00BB6940" w:rsidRPr="008C0645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C0645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C0645">
        <w:rPr>
          <w:rFonts w:ascii="Times New Roman" w:hAnsi="Times New Roman" w:cs="Times New Roman"/>
          <w:color w:val="000000"/>
          <w:sz w:val="24"/>
          <w:lang w:val="en-US"/>
        </w:rPr>
        <w:t>DataHandlerImpl</w:t>
      </w:r>
      <w:proofErr w:type="spellEnd"/>
      <w:r w:rsidRPr="008C0645">
        <w:rPr>
          <w:rFonts w:ascii="Times New Roman" w:hAnsi="Times New Roman" w:cs="Times New Roman"/>
          <w:color w:val="000000"/>
          <w:sz w:val="24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4"/>
        </w:rPr>
        <w:t>реализация</w:t>
      </w:r>
      <w:r w:rsidRPr="008C0645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</w:rPr>
        <w:t>интерфейса</w:t>
      </w:r>
      <w:r w:rsidRPr="008C0645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C0645">
        <w:rPr>
          <w:rFonts w:ascii="Times New Roman" w:hAnsi="Times New Roman" w:cs="Times New Roman"/>
          <w:color w:val="000000"/>
          <w:sz w:val="24"/>
          <w:lang w:val="en-US"/>
        </w:rPr>
        <w:t>DataHandler</w:t>
      </w:r>
      <w:proofErr w:type="spellEnd"/>
      <w:r w:rsidR="0084089C" w:rsidRPr="008C0645">
        <w:rPr>
          <w:rFonts w:ascii="Times New Roman" w:hAnsi="Times New Roman" w:cs="Times New Roman"/>
          <w:color w:val="000000"/>
          <w:sz w:val="24"/>
          <w:lang w:val="en-US"/>
        </w:rPr>
        <w:t>.</w:t>
      </w:r>
    </w:p>
    <w:p w:rsidR="00BB6940" w:rsidRPr="0084089C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SettingManagerImpl</w:t>
      </w:r>
      <w:proofErr w:type="spellEnd"/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4"/>
        </w:rPr>
        <w:t>реализация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</w:rPr>
        <w:t>интерфейса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SettingManager</w:t>
      </w:r>
      <w:proofErr w:type="spellEnd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</w:p>
    <w:p w:rsidR="00BB6940" w:rsidRPr="00BB6940" w:rsidRDefault="00BB6940" w:rsidP="00BB6940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color w:val="000000"/>
          <w:sz w:val="24"/>
        </w:rPr>
        <w:t xml:space="preserve">Класс </w:t>
      </w:r>
      <w:proofErr w:type="spellStart"/>
      <w:r w:rsidRPr="00BB6940">
        <w:rPr>
          <w:rFonts w:ascii="Times New Roman" w:hAnsi="Times New Roman" w:cs="Times New Roman"/>
          <w:color w:val="000000"/>
          <w:sz w:val="24"/>
        </w:rPr>
        <w:t>ControllerImpl</w:t>
      </w:r>
      <w:proofErr w:type="spellEnd"/>
      <w:r>
        <w:rPr>
          <w:rFonts w:ascii="Times New Roman" w:hAnsi="Times New Roman" w:cs="Times New Roman"/>
          <w:color w:val="000000"/>
          <w:sz w:val="24"/>
        </w:rPr>
        <w:t xml:space="preserve"> – реализация интерфейса </w:t>
      </w:r>
      <w:proofErr w:type="spellStart"/>
      <w:r>
        <w:rPr>
          <w:rFonts w:ascii="Times New Roman" w:hAnsi="Times New Roman" w:cs="Times New Roman"/>
          <w:color w:val="000000"/>
          <w:sz w:val="24"/>
        </w:rPr>
        <w:t>Controller</w:t>
      </w:r>
      <w:proofErr w:type="spellEnd"/>
      <w:r w:rsidR="0084089C">
        <w:rPr>
          <w:rFonts w:ascii="Times New Roman" w:hAnsi="Times New Roman" w:cs="Times New Roman"/>
          <w:color w:val="000000"/>
          <w:sz w:val="24"/>
        </w:rPr>
        <w:t>.</w:t>
      </w:r>
    </w:p>
    <w:p w:rsidR="00BB6940" w:rsidRPr="0084089C" w:rsidRDefault="00BB6940" w:rsidP="0084089C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ControllerDataBaseConnectorImpl</w:t>
      </w:r>
      <w:proofErr w:type="spellEnd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– </w:t>
      </w:r>
      <w:r w:rsidR="0084089C">
        <w:rPr>
          <w:rFonts w:ascii="Times New Roman" w:hAnsi="Times New Roman" w:cs="Times New Roman"/>
          <w:color w:val="000000"/>
          <w:sz w:val="24"/>
        </w:rPr>
        <w:t>реализация</w:t>
      </w:r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 w:rsidR="0084089C">
        <w:rPr>
          <w:rFonts w:ascii="Times New Roman" w:hAnsi="Times New Roman" w:cs="Times New Roman"/>
          <w:color w:val="000000"/>
          <w:sz w:val="24"/>
        </w:rPr>
        <w:t>интерфейса</w:t>
      </w:r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ControllerDataBaseConnector</w:t>
      </w:r>
      <w:proofErr w:type="spellEnd"/>
      <w:r w:rsidR="0084089C"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</w:p>
    <w:p w:rsidR="0084089C" w:rsidRPr="0084089C" w:rsidRDefault="0084089C" w:rsidP="0084089C">
      <w:pPr>
        <w:pStyle w:val="Standard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  <w:r>
        <w:rPr>
          <w:rFonts w:ascii="Times New Roman" w:hAnsi="Times New Roman" w:cs="Times New Roman"/>
          <w:color w:val="000000"/>
          <w:sz w:val="24"/>
        </w:rPr>
        <w:t>Класс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SensorManagerImpl</w:t>
      </w:r>
      <w:proofErr w:type="spellEnd"/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4"/>
        </w:rPr>
        <w:t>реализация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4"/>
        </w:rPr>
        <w:t>интерфейса</w:t>
      </w:r>
      <w:r w:rsidRPr="0084089C">
        <w:rPr>
          <w:rFonts w:ascii="Times New Roman" w:hAnsi="Times New Roman" w:cs="Times New Roman"/>
          <w:color w:val="000000"/>
          <w:sz w:val="24"/>
          <w:lang w:val="en-US"/>
        </w:rPr>
        <w:t xml:space="preserve"> </w:t>
      </w:r>
      <w:proofErr w:type="spellStart"/>
      <w:r w:rsidRPr="0084089C">
        <w:rPr>
          <w:rFonts w:ascii="Times New Roman" w:hAnsi="Times New Roman" w:cs="Times New Roman"/>
          <w:color w:val="000000"/>
          <w:sz w:val="24"/>
          <w:lang w:val="en-US"/>
        </w:rPr>
        <w:t>SensorManager</w:t>
      </w:r>
      <w:proofErr w:type="spellEnd"/>
      <w:r w:rsidRPr="0084089C">
        <w:rPr>
          <w:rFonts w:ascii="Times New Roman" w:hAnsi="Times New Roman" w:cs="Times New Roman"/>
          <w:color w:val="000000"/>
          <w:sz w:val="24"/>
          <w:lang w:val="en-US"/>
        </w:rPr>
        <w:t>.</w:t>
      </w:r>
    </w:p>
    <w:p w:rsidR="00504DB7" w:rsidRPr="0084089C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</w:p>
    <w:p w:rsidR="00504DB7" w:rsidRPr="0084089C" w:rsidRDefault="00504DB7" w:rsidP="00504DB7">
      <w:pPr>
        <w:pStyle w:val="Standard"/>
        <w:spacing w:line="360" w:lineRule="auto"/>
        <w:rPr>
          <w:rFonts w:ascii="Times New Roman" w:hAnsi="Times New Roman" w:cs="Times New Roman"/>
          <w:bCs/>
          <w:sz w:val="24"/>
          <w:lang w:val="en-US"/>
        </w:rPr>
      </w:pPr>
    </w:p>
    <w:p w:rsidR="003719D0" w:rsidRPr="0084089C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3719D0" w:rsidRPr="0084089C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3719D0" w:rsidRPr="0084089C" w:rsidRDefault="003719D0" w:rsidP="003719D0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4"/>
          <w:lang w:val="en-US"/>
        </w:rPr>
      </w:pPr>
    </w:p>
    <w:p w:rsidR="00621A10" w:rsidRPr="0084089C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621A10" w:rsidRPr="0084089C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697217" w:rsidRDefault="00697217" w:rsidP="00941BD5">
      <w:pPr>
        <w:spacing w:after="0" w:line="360" w:lineRule="auto"/>
        <w:ind w:firstLine="709"/>
        <w:rPr>
          <w:sz w:val="24"/>
          <w:szCs w:val="24"/>
        </w:rPr>
      </w:pPr>
    </w:p>
    <w:p w:rsidR="00577876" w:rsidRPr="00577876" w:rsidRDefault="00577876" w:rsidP="00577876">
      <w:pPr>
        <w:spacing w:after="0" w:line="360" w:lineRule="auto"/>
        <w:rPr>
          <w:sz w:val="24"/>
          <w:szCs w:val="24"/>
        </w:rPr>
      </w:pPr>
    </w:p>
    <w:p w:rsidR="00577876" w:rsidRDefault="00577876" w:rsidP="00577876">
      <w:pPr>
        <w:pStyle w:val="a6"/>
        <w:numPr>
          <w:ilvl w:val="0"/>
          <w:numId w:val="7"/>
        </w:num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ЕСТОВЫЕ ДАННЫЕ</w:t>
      </w:r>
    </w:p>
    <w:p w:rsidR="00577876" w:rsidRDefault="00577876" w:rsidP="0057787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577876" w:rsidRDefault="00577876" w:rsidP="00577876">
      <w:pPr>
        <w:pStyle w:val="a6"/>
        <w:numPr>
          <w:ilvl w:val="0"/>
          <w:numId w:val="20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стовые данные для модуля управления</w:t>
      </w:r>
    </w:p>
    <w:p w:rsidR="00577876" w:rsidRPr="00B8302E" w:rsidRDefault="00577876" w:rsidP="0057787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казания датчиков: температура</w:t>
      </w:r>
      <w:r w:rsidRPr="00B8302E">
        <w:rPr>
          <w:rFonts w:ascii="Times New Roman" w:hAnsi="Times New Roman" w:cs="Times New Roman"/>
          <w:sz w:val="24"/>
          <w:szCs w:val="24"/>
        </w:rPr>
        <w:t xml:space="preserve"> 15</w:t>
      </w:r>
      <w:r>
        <w:sym w:font="Symbol" w:char="F0B0"/>
      </w:r>
      <w:r w:rsidRPr="00B8302E">
        <w:rPr>
          <w:rFonts w:ascii="Times New Roman" w:hAnsi="Times New Roman" w:cs="Times New Roman"/>
          <w:sz w:val="24"/>
          <w:szCs w:val="24"/>
        </w:rPr>
        <w:t>.</w:t>
      </w:r>
    </w:p>
    <w:p w:rsidR="00577876" w:rsidRDefault="00577876" w:rsidP="0057787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</w:t>
      </w:r>
      <w:r w:rsidRPr="00B8302E">
        <w:rPr>
          <w:rFonts w:ascii="Times New Roman" w:hAnsi="Times New Roman" w:cs="Times New Roman"/>
          <w:sz w:val="24"/>
          <w:szCs w:val="24"/>
        </w:rPr>
        <w:t>астройки температуры: 17</w:t>
      </w:r>
      <w:r>
        <w:rPr>
          <w:rFonts w:ascii="Times New Roman" w:hAnsi="Times New Roman" w:cs="Times New Roman"/>
          <w:sz w:val="24"/>
          <w:szCs w:val="24"/>
        </w:rPr>
        <w:t>-20</w:t>
      </w:r>
      <w:r>
        <w:sym w:font="Symbol" w:char="F0B0"/>
      </w:r>
      <w:r w:rsidRPr="00B8302E">
        <w:rPr>
          <w:rFonts w:ascii="Times New Roman" w:hAnsi="Times New Roman" w:cs="Times New Roman"/>
          <w:sz w:val="24"/>
          <w:szCs w:val="24"/>
        </w:rPr>
        <w:t>.</w:t>
      </w:r>
    </w:p>
    <w:p w:rsidR="00577876" w:rsidRDefault="00577876" w:rsidP="0057787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ные данные: включение отопительного устройства.</w:t>
      </w:r>
    </w:p>
    <w:p w:rsidR="00577876" w:rsidRDefault="00577876" w:rsidP="00577876">
      <w:pPr>
        <w:pStyle w:val="a6"/>
        <w:numPr>
          <w:ilvl w:val="0"/>
          <w:numId w:val="20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стовые данные для модуля связи с базой данных.</w:t>
      </w:r>
    </w:p>
    <w:p w:rsidR="00577876" w:rsidRDefault="00577876" w:rsidP="00577876">
      <w:pPr>
        <w:pStyle w:val="a6"/>
        <w:numPr>
          <w:ilvl w:val="0"/>
          <w:numId w:val="2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дача показаний:</w:t>
      </w:r>
    </w:p>
    <w:p w:rsidR="00577876" w:rsidRDefault="00577876" w:rsidP="00577876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ходные данные: </w:t>
      </w:r>
    </w:p>
    <w:p w:rsidR="00577876" w:rsidRDefault="00577876" w:rsidP="00577876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1, </w:t>
      </w:r>
      <w:r>
        <w:rPr>
          <w:rFonts w:ascii="Times New Roman" w:hAnsi="Times New Roman" w:cs="Times New Roman"/>
          <w:sz w:val="24"/>
          <w:szCs w:val="24"/>
          <w:lang w:val="en-US"/>
        </w:rPr>
        <w:t>15, 3242323.</w:t>
      </w:r>
    </w:p>
    <w:p w:rsidR="00577876" w:rsidRDefault="00577876" w:rsidP="00577876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:</w:t>
      </w:r>
    </w:p>
    <w:p w:rsidR="00577876" w:rsidRDefault="00577876" w:rsidP="00577876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293453" cy="1181100"/>
            <wp:effectExtent l="19050" t="0" r="2197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7536" t="44159" r="69214" b="410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4141" cy="11813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7876" w:rsidRDefault="00577876" w:rsidP="00577876">
      <w:pPr>
        <w:pStyle w:val="a6"/>
        <w:numPr>
          <w:ilvl w:val="0"/>
          <w:numId w:val="2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учение настроек:</w:t>
      </w:r>
    </w:p>
    <w:p w:rsidR="00577876" w:rsidRDefault="00577876" w:rsidP="00577876">
      <w:pPr>
        <w:spacing w:after="0" w:line="360" w:lineRule="auto"/>
        <w:ind w:left="360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Входные данные:</w:t>
      </w:r>
    </w:p>
    <w:p w:rsidR="00577876" w:rsidRDefault="00577876" w:rsidP="00577876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2023336" cy="143827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11224" t="57265" r="75468" b="259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3336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7876" w:rsidRDefault="00577876" w:rsidP="00577876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: настройки температуры: 10-15</w:t>
      </w:r>
      <w:r>
        <w:rPr>
          <w:rFonts w:ascii="Times New Roman" w:hAnsi="Times New Roman" w:cs="Times New Roman"/>
          <w:sz w:val="24"/>
          <w:szCs w:val="24"/>
        </w:rPr>
        <w:sym w:font="Symbol" w:char="F0B0"/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77876" w:rsidRDefault="00577876" w:rsidP="00577876">
      <w:pPr>
        <w:pStyle w:val="a6"/>
        <w:numPr>
          <w:ilvl w:val="0"/>
          <w:numId w:val="20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стовые данные для модуля обработки данных:</w:t>
      </w:r>
    </w:p>
    <w:p w:rsidR="00577876" w:rsidRDefault="00577876" w:rsidP="0057787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ные данные: показания температуры за период времени.</w:t>
      </w:r>
    </w:p>
    <w:p w:rsidR="00577876" w:rsidRDefault="00577876" w:rsidP="0057787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зультат: </w:t>
      </w:r>
    </w:p>
    <w:p w:rsidR="00577876" w:rsidRDefault="00577876" w:rsidP="00577876">
      <w:pPr>
        <w:spacing w:after="0" w:line="360" w:lineRule="auto"/>
      </w:pPr>
      <w:r>
        <w:object w:dxaOrig="15" w:dyaOrig="15">
          <v:shape id="_x0000_i1027" type="#_x0000_t75" style="width:.75pt;height:.75pt" o:ole="">
            <v:imagedata r:id="rId13" o:title=""/>
          </v:shape>
          <o:OLEObject Type="Embed" ProgID="Photoshop.Image.12" ShapeID="_x0000_i1027" DrawAspect="Content" ObjectID="_1522831251" r:id="rId14">
            <o:FieldCodes>\s</o:FieldCodes>
          </o:OLEObject>
        </w:object>
      </w:r>
      <w:r>
        <w:object w:dxaOrig="15" w:dyaOrig="15">
          <v:shape id="_x0000_i1028" type="#_x0000_t75" style="width:.75pt;height:.75pt" o:ole="">
            <v:imagedata r:id="rId13" o:title=""/>
          </v:shape>
          <o:OLEObject Type="Embed" ProgID="Photoshop.Image.12" ShapeID="_x0000_i1028" DrawAspect="Content" ObjectID="_1522831252" r:id="rId15">
            <o:FieldCodes>\s</o:FieldCodes>
          </o:OLEObject>
        </w:object>
      </w:r>
      <w:r>
        <w:rPr>
          <w:noProof/>
          <w:lang w:eastAsia="ru-RU"/>
        </w:rPr>
        <w:drawing>
          <wp:inline distT="0" distB="0" distL="0" distR="0">
            <wp:extent cx="2276475" cy="1073809"/>
            <wp:effectExtent l="19050" t="0" r="9525" b="0"/>
            <wp:docPr id="13" name="Рисунок 13" descr="C:\Users\aef\Pictures\CONT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ef\Pictures\CONTENT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0738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7876" w:rsidRDefault="00577876" w:rsidP="00577876">
      <w:pPr>
        <w:spacing w:after="0" w:line="360" w:lineRule="auto"/>
      </w:pPr>
    </w:p>
    <w:p w:rsidR="00577876" w:rsidRDefault="00577876" w:rsidP="00577876">
      <w:pPr>
        <w:pStyle w:val="a6"/>
        <w:numPr>
          <w:ilvl w:val="0"/>
          <w:numId w:val="20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стовые данные для модуля измене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натсроек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:rsidR="00577876" w:rsidRDefault="00577876" w:rsidP="00577876">
      <w:pPr>
        <w:pStyle w:val="a6"/>
        <w:numPr>
          <w:ilvl w:val="0"/>
          <w:numId w:val="2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вод подтверждающего кода.</w:t>
      </w:r>
    </w:p>
    <w:p w:rsidR="00577876" w:rsidRDefault="00577876" w:rsidP="0057787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ходные данные: 1231231</w:t>
      </w:r>
    </w:p>
    <w:p w:rsidR="00577876" w:rsidRDefault="00577876" w:rsidP="00577876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Логи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p w:rsidR="00577876" w:rsidRDefault="00577876" w:rsidP="0057787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061519" cy="895350"/>
            <wp:effectExtent l="19050" t="0" r="5531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1545" t="58404" r="71459" b="327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1519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7876" w:rsidRPr="00E26C15" w:rsidRDefault="00577876" w:rsidP="0057787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зультат: </w:t>
      </w:r>
      <w:r>
        <w:rPr>
          <w:rFonts w:ascii="Times New Roman" w:hAnsi="Times New Roman" w:cs="Times New Roman"/>
          <w:sz w:val="24"/>
          <w:szCs w:val="24"/>
          <w:lang w:val="en-US"/>
        </w:rPr>
        <w:t>true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577876" w:rsidRPr="00577876" w:rsidRDefault="00577876" w:rsidP="00577876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sectPr w:rsidR="00577876" w:rsidRPr="00577876" w:rsidSect="00E846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EE3A7F"/>
    <w:multiLevelType w:val="hybridMultilevel"/>
    <w:tmpl w:val="D2B05FF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11E11C85"/>
    <w:multiLevelType w:val="hybridMultilevel"/>
    <w:tmpl w:val="3DAC50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43517A"/>
    <w:multiLevelType w:val="hybridMultilevel"/>
    <w:tmpl w:val="B2FC1816"/>
    <w:lvl w:ilvl="0" w:tplc="37AC4C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48C6FD2"/>
    <w:multiLevelType w:val="multilevel"/>
    <w:tmpl w:val="1F0C52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4">
    <w:nsid w:val="23AF35B0"/>
    <w:multiLevelType w:val="hybridMultilevel"/>
    <w:tmpl w:val="CDA6DF24"/>
    <w:lvl w:ilvl="0" w:tplc="37AC4C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8EB087A"/>
    <w:multiLevelType w:val="hybridMultilevel"/>
    <w:tmpl w:val="C0C493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FF46525"/>
    <w:multiLevelType w:val="hybridMultilevel"/>
    <w:tmpl w:val="FE6AB396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3E7000"/>
    <w:multiLevelType w:val="hybridMultilevel"/>
    <w:tmpl w:val="D06A19DA"/>
    <w:lvl w:ilvl="0" w:tplc="041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8">
    <w:nsid w:val="399664B6"/>
    <w:multiLevelType w:val="hybridMultilevel"/>
    <w:tmpl w:val="D1507E6C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63D5480"/>
    <w:multiLevelType w:val="hybridMultilevel"/>
    <w:tmpl w:val="02E2D5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56A0035"/>
    <w:multiLevelType w:val="multilevel"/>
    <w:tmpl w:val="BD50257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0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0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6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89" w:hanging="1800"/>
      </w:pPr>
      <w:rPr>
        <w:rFonts w:hint="default"/>
      </w:rPr>
    </w:lvl>
  </w:abstractNum>
  <w:abstractNum w:abstractNumId="11">
    <w:nsid w:val="70FD6BF0"/>
    <w:multiLevelType w:val="hybridMultilevel"/>
    <w:tmpl w:val="314801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5C12E3E"/>
    <w:multiLevelType w:val="hybridMultilevel"/>
    <w:tmpl w:val="36EC4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5C42D94"/>
    <w:multiLevelType w:val="hybridMultilevel"/>
    <w:tmpl w:val="366AEDD8"/>
    <w:lvl w:ilvl="0" w:tplc="969EAB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7A322AE7"/>
    <w:multiLevelType w:val="hybridMultilevel"/>
    <w:tmpl w:val="1854B1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C1C04B7"/>
    <w:multiLevelType w:val="multilevel"/>
    <w:tmpl w:val="7BE435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1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6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4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43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5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39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552" w:hanging="1800"/>
      </w:pPr>
      <w:rPr>
        <w:rFonts w:hint="default"/>
      </w:rPr>
    </w:lvl>
  </w:abstractNum>
  <w:abstractNum w:abstractNumId="16">
    <w:nsid w:val="7C7D1923"/>
    <w:multiLevelType w:val="hybridMultilevel"/>
    <w:tmpl w:val="F49E0AD6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D4B0838"/>
    <w:multiLevelType w:val="hybridMultilevel"/>
    <w:tmpl w:val="1870E96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>
    <w:nsid w:val="7E543540"/>
    <w:multiLevelType w:val="hybridMultilevel"/>
    <w:tmpl w:val="4AAE4B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E7F2BFC"/>
    <w:multiLevelType w:val="hybridMultilevel"/>
    <w:tmpl w:val="3C4A360E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F262DF0"/>
    <w:multiLevelType w:val="multilevel"/>
    <w:tmpl w:val="BD50257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0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0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6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89" w:hanging="1800"/>
      </w:pPr>
      <w:rPr>
        <w:rFonts w:hint="default"/>
      </w:rPr>
    </w:lvl>
  </w:abstractNum>
  <w:num w:numId="1">
    <w:abstractNumId w:val="13"/>
  </w:num>
  <w:num w:numId="2">
    <w:abstractNumId w:val="11"/>
  </w:num>
  <w:num w:numId="3">
    <w:abstractNumId w:val="14"/>
  </w:num>
  <w:num w:numId="4">
    <w:abstractNumId w:val="16"/>
  </w:num>
  <w:num w:numId="5">
    <w:abstractNumId w:val="3"/>
  </w:num>
  <w:num w:numId="6">
    <w:abstractNumId w:val="8"/>
  </w:num>
  <w:num w:numId="7">
    <w:abstractNumId w:val="15"/>
  </w:num>
  <w:num w:numId="8">
    <w:abstractNumId w:val="2"/>
  </w:num>
  <w:num w:numId="9">
    <w:abstractNumId w:val="1"/>
  </w:num>
  <w:num w:numId="10">
    <w:abstractNumId w:val="5"/>
  </w:num>
  <w:num w:numId="11">
    <w:abstractNumId w:val="18"/>
  </w:num>
  <w:num w:numId="12">
    <w:abstractNumId w:val="9"/>
  </w:num>
  <w:num w:numId="13">
    <w:abstractNumId w:val="17"/>
  </w:num>
  <w:num w:numId="14">
    <w:abstractNumId w:val="0"/>
  </w:num>
  <w:num w:numId="15">
    <w:abstractNumId w:val="7"/>
  </w:num>
  <w:num w:numId="16">
    <w:abstractNumId w:val="20"/>
  </w:num>
  <w:num w:numId="17">
    <w:abstractNumId w:val="10"/>
  </w:num>
  <w:num w:numId="18">
    <w:abstractNumId w:val="4"/>
  </w:num>
  <w:num w:numId="19">
    <w:abstractNumId w:val="19"/>
  </w:num>
  <w:num w:numId="20">
    <w:abstractNumId w:val="12"/>
  </w:num>
  <w:num w:numId="2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621A10"/>
    <w:rsid w:val="000600F6"/>
    <w:rsid w:val="00080D94"/>
    <w:rsid w:val="0013418C"/>
    <w:rsid w:val="00145295"/>
    <w:rsid w:val="001D73B2"/>
    <w:rsid w:val="002257CB"/>
    <w:rsid w:val="002805B1"/>
    <w:rsid w:val="00322C33"/>
    <w:rsid w:val="00331294"/>
    <w:rsid w:val="003719D0"/>
    <w:rsid w:val="003A0348"/>
    <w:rsid w:val="003C0637"/>
    <w:rsid w:val="004170A9"/>
    <w:rsid w:val="00424792"/>
    <w:rsid w:val="004659A5"/>
    <w:rsid w:val="004E0F53"/>
    <w:rsid w:val="005007AA"/>
    <w:rsid w:val="00504DB7"/>
    <w:rsid w:val="0054262F"/>
    <w:rsid w:val="00567564"/>
    <w:rsid w:val="00577876"/>
    <w:rsid w:val="005F4EEA"/>
    <w:rsid w:val="00621A10"/>
    <w:rsid w:val="00637469"/>
    <w:rsid w:val="00697217"/>
    <w:rsid w:val="00814450"/>
    <w:rsid w:val="0084089C"/>
    <w:rsid w:val="00862527"/>
    <w:rsid w:val="008C0645"/>
    <w:rsid w:val="008F7A21"/>
    <w:rsid w:val="00941BD5"/>
    <w:rsid w:val="009A0B87"/>
    <w:rsid w:val="00A05BC5"/>
    <w:rsid w:val="00A577CF"/>
    <w:rsid w:val="00B128D5"/>
    <w:rsid w:val="00B230DB"/>
    <w:rsid w:val="00B64028"/>
    <w:rsid w:val="00BB6940"/>
    <w:rsid w:val="00D41868"/>
    <w:rsid w:val="00DF6ED4"/>
    <w:rsid w:val="00E03A33"/>
    <w:rsid w:val="00E43B02"/>
    <w:rsid w:val="00E846AA"/>
    <w:rsid w:val="00E84B23"/>
    <w:rsid w:val="00ED42DC"/>
    <w:rsid w:val="00EE4316"/>
    <w:rsid w:val="00F93E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21A10"/>
  </w:style>
  <w:style w:type="paragraph" w:styleId="1">
    <w:name w:val="heading 1"/>
    <w:basedOn w:val="a"/>
    <w:next w:val="a"/>
    <w:link w:val="10"/>
    <w:qFormat/>
    <w:rsid w:val="00621A10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21A1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Normal (Web)"/>
    <w:basedOn w:val="a"/>
    <w:uiPriority w:val="99"/>
    <w:semiHidden/>
    <w:unhideWhenUsed/>
    <w:rsid w:val="00621A1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andard">
    <w:name w:val="Standard"/>
    <w:rsid w:val="00621A10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4">
    <w:name w:val="Balloon Text"/>
    <w:basedOn w:val="a"/>
    <w:link w:val="a5"/>
    <w:uiPriority w:val="99"/>
    <w:semiHidden/>
    <w:unhideWhenUsed/>
    <w:rsid w:val="00621A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21A10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41BD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614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111.vsd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_________Microsoft_Visio222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19EF9D-1614-4E2F-8BBB-EB08794E49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14</Pages>
  <Words>1613</Words>
  <Characters>9197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07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f</dc:creator>
  <cp:keywords/>
  <dc:description/>
  <cp:lastModifiedBy>aef</cp:lastModifiedBy>
  <cp:revision>23</cp:revision>
  <dcterms:created xsi:type="dcterms:W3CDTF">2016-03-31T06:16:00Z</dcterms:created>
  <dcterms:modified xsi:type="dcterms:W3CDTF">2016-04-22T07:54:00Z</dcterms:modified>
</cp:coreProperties>
</file>